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6E68" w:rsidRPr="00885843" w:rsidRDefault="00946E68" w:rsidP="00946E68">
      <w:pPr>
        <w:pStyle w:val="1"/>
        <w:spacing w:beforeLines="10" w:before="31" w:afterLines="10" w:after="31"/>
        <w:jc w:val="center"/>
        <w:rPr>
          <w:rFonts w:eastAsia="黑体"/>
          <w:kern w:val="0"/>
          <w:sz w:val="36"/>
          <w:szCs w:val="36"/>
        </w:rPr>
      </w:pPr>
      <w:r w:rsidRPr="00885843">
        <w:rPr>
          <w:rFonts w:eastAsia="黑体"/>
          <w:kern w:val="0"/>
          <w:sz w:val="36"/>
          <w:szCs w:val="36"/>
        </w:rPr>
        <w:t>实验</w:t>
      </w:r>
      <w:r w:rsidRPr="00885843">
        <w:rPr>
          <w:rFonts w:eastAsia="黑体"/>
          <w:kern w:val="0"/>
          <w:sz w:val="36"/>
          <w:szCs w:val="36"/>
        </w:rPr>
        <w:t xml:space="preserve">1  </w:t>
      </w:r>
      <w:r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0" w:name="_Toc223233064"/>
      <w:bookmarkStart w:id="1" w:name="_Toc223229246"/>
      <w:r w:rsidRPr="00885843">
        <w:rPr>
          <w:rFonts w:eastAsia="黑体"/>
          <w:kern w:val="0"/>
          <w:sz w:val="36"/>
          <w:szCs w:val="36"/>
        </w:rPr>
        <w:t>实验</w:t>
      </w:r>
    </w:p>
    <w:p w:rsidR="00946E68" w:rsidRPr="00885843" w:rsidRDefault="00946E68" w:rsidP="00946E68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0"/>
      <w:bookmarkEnd w:id="1"/>
      <w:r w:rsidRPr="00885843">
        <w:rPr>
          <w:rFonts w:ascii="Times New Roman" w:hAnsi="Times New Roman"/>
          <w:sz w:val="28"/>
          <w:szCs w:val="28"/>
        </w:rPr>
        <w:t xml:space="preserve"> </w:t>
      </w:r>
    </w:p>
    <w:p w:rsidR="00946E68" w:rsidRPr="00885843" w:rsidRDefault="00946E68" w:rsidP="00946E68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946E68" w:rsidRPr="00885843" w:rsidRDefault="00946E68" w:rsidP="00946E68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r w:rsidRPr="00885843">
        <w:rPr>
          <w:sz w:val="24"/>
        </w:rPr>
        <w:t xml:space="preserve">getchar, putchar, scanf </w:t>
      </w:r>
      <w:r w:rsidRPr="00885843">
        <w:rPr>
          <w:sz w:val="24"/>
        </w:rPr>
        <w:t>和</w:t>
      </w:r>
      <w:r w:rsidRPr="00885843">
        <w:rPr>
          <w:sz w:val="24"/>
        </w:rPr>
        <w:t xml:space="preserve">printf </w:t>
      </w:r>
      <w:r w:rsidRPr="00885843">
        <w:rPr>
          <w:sz w:val="24"/>
        </w:rPr>
        <w:t>函数的用法。</w:t>
      </w:r>
    </w:p>
    <w:p w:rsidR="00946E68" w:rsidRPr="00885843" w:rsidRDefault="00946E68" w:rsidP="00946E68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2" w:name="_Toc223233065"/>
      <w:bookmarkStart w:id="3" w:name="_Toc223229247"/>
    </w:p>
    <w:p w:rsidR="00946E68" w:rsidRPr="00885843" w:rsidRDefault="00946E68" w:rsidP="00946E6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4" w:name="_Toc223233066"/>
      <w:bookmarkStart w:id="5" w:name="_Toc223229248"/>
      <w:bookmarkEnd w:id="2"/>
      <w:bookmarkEnd w:id="3"/>
    </w:p>
    <w:p w:rsidR="00946E68" w:rsidRPr="00885843" w:rsidRDefault="00946E68" w:rsidP="00946E68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4"/>
      <w:bookmarkEnd w:id="5"/>
      <w:r w:rsidRPr="00885843">
        <w:rPr>
          <w:b/>
          <w:sz w:val="24"/>
        </w:rPr>
        <w:t xml:space="preserve"> </w:t>
      </w:r>
    </w:p>
    <w:p w:rsidR="00946E68" w:rsidRPr="00885843" w:rsidRDefault="00946E68" w:rsidP="00946E68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</w:t>
      </w:r>
      <w:bookmarkStart w:id="6" w:name="OLE_LINK1"/>
      <w:r w:rsidRPr="00885843">
        <w:rPr>
          <w:rFonts w:hAnsi="宋体"/>
          <w:sz w:val="24"/>
        </w:rPr>
        <w:t>输入短整数ｋ、ｐ，将ｋ的高字节作为结果的低字节，ｐ的高字节作为结果的高字节，拼成一个新的整数，然后输出；</w:t>
      </w:r>
    </w:p>
    <w:bookmarkEnd w:id="6"/>
    <w:p w:rsidR="00946E68" w:rsidRPr="00885843" w:rsidRDefault="00946E68" w:rsidP="00946E68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46E68" w:rsidRPr="00885843" w:rsidRDefault="00946E68" w:rsidP="00946E68">
      <w:pPr>
        <w:snapToGrid w:val="0"/>
        <w:rPr>
          <w:sz w:val="24"/>
        </w:rPr>
      </w:pPr>
    </w:p>
    <w:p w:rsidR="00B60F87" w:rsidRPr="00B60F87" w:rsidRDefault="00946E68" w:rsidP="00B60F87">
      <w:pPr>
        <w:pStyle w:val="a8"/>
        <w:numPr>
          <w:ilvl w:val="0"/>
          <w:numId w:val="3"/>
        </w:numPr>
        <w:snapToGrid w:val="0"/>
        <w:ind w:firstLineChars="0"/>
        <w:rPr>
          <w:color w:val="FF0000"/>
          <w:sz w:val="24"/>
        </w:rPr>
      </w:pPr>
      <w:r w:rsidRPr="00B60F87">
        <w:rPr>
          <w:sz w:val="24"/>
        </w:rPr>
        <w:t xml:space="preserve">#include&lt;stdio.h&gt;       </w:t>
      </w:r>
    </w:p>
    <w:p w:rsidR="00946E68" w:rsidRPr="00B60F87" w:rsidRDefault="00946E68" w:rsidP="00B60F87">
      <w:pPr>
        <w:pStyle w:val="a8"/>
        <w:numPr>
          <w:ilvl w:val="0"/>
          <w:numId w:val="3"/>
        </w:numPr>
        <w:snapToGrid w:val="0"/>
        <w:ind w:firstLineChars="0"/>
        <w:rPr>
          <w:sz w:val="24"/>
        </w:rPr>
      </w:pPr>
      <w:r w:rsidRPr="00B60F87">
        <w:rPr>
          <w:sz w:val="24"/>
        </w:rPr>
        <w:t>#define PI 3.14159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3  voidmain( void )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4 {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5   int f 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6   short p, k 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7   double c , r , s 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8  /* for task 1 */</w:t>
      </w:r>
    </w:p>
    <w:p w:rsidR="00946E68" w:rsidRPr="00885843" w:rsidRDefault="00946E68" w:rsidP="00946E68">
      <w:pPr>
        <w:snapToGrid w:val="0"/>
        <w:rPr>
          <w:sz w:val="24"/>
          <w:lang w:val="de-DE"/>
        </w:rPr>
      </w:pPr>
      <w:r w:rsidRPr="00885843">
        <w:rPr>
          <w:sz w:val="24"/>
        </w:rPr>
        <w:t xml:space="preserve">9   </w:t>
      </w:r>
      <w:r w:rsidRPr="00885843">
        <w:rPr>
          <w:sz w:val="24"/>
          <w:lang w:val="de-DE"/>
        </w:rPr>
        <w:t>printf(“Input  Fahrenheit:” ) ;</w:t>
      </w:r>
    </w:p>
    <w:p w:rsidR="00946E68" w:rsidRPr="00885843" w:rsidRDefault="00946E68" w:rsidP="00946E68">
      <w:pPr>
        <w:snapToGrid w:val="0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946E68" w:rsidRPr="00885843" w:rsidRDefault="00946E68" w:rsidP="00946E68">
      <w:pPr>
        <w:snapToGrid w:val="0"/>
        <w:ind w:firstLineChars="150" w:firstLine="360"/>
        <w:rPr>
          <w:sz w:val="24"/>
          <w:lang w:val="pt-BR"/>
        </w:rPr>
      </w:pP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14  printf("input the radius r:");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18  /* for task 3 */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19  printf("input hex int k, p :"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20  scanf("%x %x", &amp;k, &amp;p 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lastRenderedPageBreak/>
        <w:t>22  printf("new int = %x\n\n",newint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#define PI 3.14159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voidmain</w:t>
      </w:r>
      <w:r w:rsidRPr="00885843">
        <w:rPr>
          <w:rFonts w:hAnsi="宋体"/>
          <w:sz w:val="24"/>
        </w:rPr>
        <w:t>，正确形式为：</w:t>
      </w:r>
    </w:p>
    <w:p w:rsidR="00946E68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void main</w:t>
      </w:r>
    </w:p>
    <w:p w:rsidR="00946E68" w:rsidRPr="00885843" w:rsidRDefault="007E111A" w:rsidP="00946E68">
      <w:pPr>
        <w:snapToGrid w:val="0"/>
        <w:ind w:firstLineChars="300" w:firstLine="720"/>
        <w:rPr>
          <w:sz w:val="24"/>
        </w:rPr>
      </w:pPr>
      <w:r>
        <w:rPr>
          <w:sz w:val="24"/>
        </w:rPr>
        <w:t>3</w:t>
      </w:r>
      <w:r w:rsidR="00946E68" w:rsidRPr="00885843">
        <w:rPr>
          <w:sz w:val="24"/>
        </w:rPr>
        <w:t xml:space="preserve">) </w:t>
      </w:r>
      <w:r w:rsidR="00946E68" w:rsidRPr="00885843">
        <w:rPr>
          <w:rFonts w:hAnsi="宋体"/>
          <w:sz w:val="24"/>
        </w:rPr>
        <w:t>第</w:t>
      </w:r>
      <w:r w:rsidR="00946E68">
        <w:rPr>
          <w:sz w:val="24"/>
        </w:rPr>
        <w:t>9</w:t>
      </w:r>
      <w:r w:rsidR="00946E68" w:rsidRPr="00885843">
        <w:rPr>
          <w:rFonts w:hAnsi="宋体"/>
          <w:sz w:val="24"/>
        </w:rPr>
        <w:t>行的</w:t>
      </w:r>
      <w:r w:rsidR="00946E68">
        <w:rPr>
          <w:rFonts w:hAnsi="宋体" w:hint="eastAsia"/>
          <w:sz w:val="24"/>
        </w:rPr>
        <w:t>“”</w:t>
      </w:r>
      <w:r w:rsidR="00946E68" w:rsidRPr="00885843">
        <w:rPr>
          <w:rFonts w:hAnsi="宋体"/>
          <w:sz w:val="24"/>
        </w:rPr>
        <w:t>，正确形式为：</w:t>
      </w:r>
    </w:p>
    <w:p w:rsidR="00946E68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946E68" w:rsidRPr="00885843" w:rsidRDefault="007E111A" w:rsidP="00946E68">
      <w:pPr>
        <w:snapToGrid w:val="0"/>
        <w:ind w:firstLineChars="300" w:firstLine="720"/>
        <w:rPr>
          <w:sz w:val="24"/>
        </w:rPr>
      </w:pPr>
      <w:r>
        <w:rPr>
          <w:sz w:val="24"/>
        </w:rPr>
        <w:t>4</w:t>
      </w:r>
      <w:r w:rsidR="00946E68" w:rsidRPr="00885843">
        <w:rPr>
          <w:sz w:val="24"/>
        </w:rPr>
        <w:t xml:space="preserve">) </w:t>
      </w:r>
      <w:r w:rsidR="00946E68"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="00946E68" w:rsidRPr="00885843">
        <w:rPr>
          <w:rFonts w:hAnsi="宋体"/>
          <w:sz w:val="24"/>
        </w:rPr>
        <w:t>行的</w:t>
      </w:r>
      <w:r w:rsidR="00946E68">
        <w:rPr>
          <w:rFonts w:hAnsi="宋体" w:hint="eastAsia"/>
          <w:sz w:val="24"/>
        </w:rPr>
        <w:t>“”</w:t>
      </w:r>
      <w:r w:rsidR="00946E68" w:rsidRPr="00885843">
        <w:rPr>
          <w:rFonts w:hAnsi="宋体"/>
          <w:sz w:val="24"/>
        </w:rPr>
        <w:t>，正确形式为：</w:t>
      </w:r>
    </w:p>
    <w:p w:rsidR="00946E68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A47F5D" w:rsidRDefault="00A47F5D" w:rsidP="00946E68">
      <w:pPr>
        <w:snapToGrid w:val="0"/>
        <w:rPr>
          <w:rFonts w:hAnsi="宋体"/>
          <w:sz w:val="24"/>
        </w:rPr>
      </w:pPr>
      <w:r>
        <w:rPr>
          <w:sz w:val="24"/>
        </w:rPr>
        <w:t xml:space="preserve">      5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 w:rsidR="00220DFA">
        <w:rPr>
          <w:rFonts w:hAnsi="宋体" w:hint="eastAsia"/>
          <w:sz w:val="24"/>
        </w:rPr>
        <w:t>f</w:t>
      </w:r>
      <w:r w:rsidR="00220DFA">
        <w:rPr>
          <w:rFonts w:hAnsi="宋体" w:hint="eastAsia"/>
          <w:sz w:val="24"/>
        </w:rPr>
        <w:t>应该有</w:t>
      </w:r>
      <w:r w:rsidR="00220DFA">
        <w:rPr>
          <w:rFonts w:hAnsi="宋体" w:hint="eastAsia"/>
          <w:sz w:val="24"/>
        </w:rPr>
        <w:t>&amp;</w:t>
      </w:r>
      <w:r w:rsidRPr="00885843">
        <w:rPr>
          <w:rFonts w:hAnsi="宋体"/>
          <w:sz w:val="24"/>
        </w:rPr>
        <w:t>，正确形式为：</w:t>
      </w:r>
    </w:p>
    <w:p w:rsidR="00220DFA" w:rsidRDefault="00220DFA" w:rsidP="00946E68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 &amp;f</w:t>
      </w:r>
    </w:p>
    <w:p w:rsidR="003C208B" w:rsidRDefault="003C208B" w:rsidP="003C208B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</w:t>
      </w:r>
      <w:r w:rsidR="003C1945">
        <w:rPr>
          <w:sz w:val="24"/>
        </w:rPr>
        <w:t>6</w:t>
      </w:r>
      <w:r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int</w:t>
      </w:r>
      <w:r>
        <w:rPr>
          <w:rFonts w:hAnsi="宋体" w:hint="eastAsia"/>
          <w:sz w:val="24"/>
        </w:rPr>
        <w:t>运算有丢失应转成</w:t>
      </w:r>
      <w:r>
        <w:rPr>
          <w:rFonts w:hAnsi="宋体" w:hint="eastAsia"/>
          <w:sz w:val="24"/>
        </w:rPr>
        <w:t>double</w:t>
      </w:r>
      <w:r w:rsidRPr="00885843">
        <w:rPr>
          <w:rFonts w:hAnsi="宋体"/>
          <w:sz w:val="24"/>
        </w:rPr>
        <w:t>，正确形式为：</w:t>
      </w:r>
    </w:p>
    <w:p w:rsidR="003C208B" w:rsidRPr="003C208B" w:rsidRDefault="003C208B" w:rsidP="00946E68">
      <w:pPr>
        <w:snapToGrid w:val="0"/>
        <w:rPr>
          <w:sz w:val="24"/>
        </w:rPr>
      </w:pPr>
      <w:r>
        <w:rPr>
          <w:rFonts w:hAnsi="宋体"/>
          <w:sz w:val="24"/>
        </w:rPr>
        <w:t xml:space="preserve">       </w:t>
      </w:r>
      <w:r w:rsidR="00522592">
        <w:rPr>
          <w:rFonts w:hAnsi="宋体"/>
          <w:sz w:val="24"/>
        </w:rPr>
        <w:t>(double)</w:t>
      </w:r>
      <w:r w:rsidR="00522592" w:rsidRPr="00522592">
        <w:rPr>
          <w:sz w:val="24"/>
          <w:lang w:val="pt-BR"/>
        </w:rPr>
        <w:t xml:space="preserve"> </w:t>
      </w:r>
      <w:r w:rsidR="00522592" w:rsidRPr="00885843">
        <w:rPr>
          <w:sz w:val="24"/>
          <w:lang w:val="pt-BR"/>
        </w:rPr>
        <w:t>5/9*(f-32)</w:t>
      </w:r>
      <w:r w:rsidR="004575CA">
        <w:rPr>
          <w:sz w:val="24"/>
          <w:lang w:val="pt-BR"/>
        </w:rPr>
        <w:t>;</w:t>
      </w:r>
    </w:p>
    <w:p w:rsidR="007E111A" w:rsidRPr="00885843" w:rsidRDefault="007E111A" w:rsidP="007E111A">
      <w:pPr>
        <w:snapToGrid w:val="0"/>
        <w:rPr>
          <w:sz w:val="24"/>
        </w:rPr>
      </w:pPr>
      <w:r>
        <w:rPr>
          <w:sz w:val="24"/>
        </w:rPr>
        <w:t xml:space="preserve">      </w:t>
      </w:r>
      <w:r w:rsidR="003C1945">
        <w:rPr>
          <w:sz w:val="24"/>
        </w:rPr>
        <w:t>7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2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7E111A" w:rsidRDefault="007E111A" w:rsidP="007E111A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9221FA" w:rsidRDefault="009221FA" w:rsidP="009221FA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8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7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&amp;s</w:t>
      </w:r>
      <w:r w:rsidRPr="00885843">
        <w:rPr>
          <w:rFonts w:hAnsi="宋体"/>
          <w:sz w:val="24"/>
        </w:rPr>
        <w:t>，正确形式为：</w:t>
      </w:r>
    </w:p>
    <w:p w:rsidR="009221FA" w:rsidRPr="00885843" w:rsidRDefault="009221FA" w:rsidP="009221FA">
      <w:pPr>
        <w:snapToGrid w:val="0"/>
        <w:ind w:firstLineChars="400" w:firstLine="960"/>
        <w:rPr>
          <w:sz w:val="24"/>
        </w:rPr>
      </w:pPr>
      <w:r>
        <w:rPr>
          <w:rFonts w:hAnsi="宋体" w:hint="eastAsia"/>
          <w:sz w:val="24"/>
        </w:rPr>
        <w:t>s</w:t>
      </w:r>
    </w:p>
    <w:p w:rsidR="009221FA" w:rsidRDefault="009221FA" w:rsidP="009221FA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9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 w:rsidR="008917F4">
        <w:rPr>
          <w:sz w:val="24"/>
        </w:rPr>
        <w:t>15</w:t>
      </w:r>
      <w:r w:rsidRPr="00885843">
        <w:rPr>
          <w:rFonts w:hAnsi="宋体"/>
          <w:sz w:val="24"/>
        </w:rPr>
        <w:t>行的</w:t>
      </w:r>
      <w:r w:rsidR="008917F4">
        <w:rPr>
          <w:rFonts w:hAnsi="宋体"/>
          <w:sz w:val="24"/>
        </w:rPr>
        <w:t>f</w:t>
      </w:r>
      <w:r w:rsidRPr="00885843">
        <w:rPr>
          <w:rFonts w:hAnsi="宋体"/>
          <w:sz w:val="24"/>
        </w:rPr>
        <w:t>，正确形式为：</w:t>
      </w:r>
    </w:p>
    <w:p w:rsidR="009221FA" w:rsidRDefault="008917F4" w:rsidP="009221FA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lf</w:t>
      </w:r>
    </w:p>
    <w:p w:rsidR="00BF0BEB" w:rsidRDefault="00BF0BEB" w:rsidP="00BF0BEB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0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0</w:t>
      </w:r>
      <w:r w:rsidRPr="00885843">
        <w:rPr>
          <w:rFonts w:hAnsi="宋体"/>
          <w:sz w:val="24"/>
        </w:rPr>
        <w:t>行的</w:t>
      </w:r>
      <w:r w:rsidR="00F83D02">
        <w:rPr>
          <w:rFonts w:hAnsi="宋体" w:hint="eastAsia"/>
          <w:sz w:val="24"/>
        </w:rPr>
        <w:t>sh</w:t>
      </w:r>
      <w:r w:rsidR="00F83D02">
        <w:rPr>
          <w:rFonts w:hAnsi="宋体"/>
          <w:sz w:val="24"/>
        </w:rPr>
        <w:t>ort</w:t>
      </w:r>
      <w:r w:rsidR="00F83D02">
        <w:rPr>
          <w:rFonts w:hAnsi="宋体" w:hint="eastAsia"/>
          <w:sz w:val="24"/>
        </w:rPr>
        <w:t>输入应为</w:t>
      </w:r>
      <w:r w:rsidR="00F83D02">
        <w:rPr>
          <w:rFonts w:hAnsi="宋体" w:hint="eastAsia"/>
          <w:sz w:val="24"/>
        </w:rPr>
        <w:t>%hx</w:t>
      </w:r>
      <w:r w:rsidR="00F83D02">
        <w:rPr>
          <w:rFonts w:hAnsi="宋体" w:hint="eastAsia"/>
          <w:sz w:val="24"/>
        </w:rPr>
        <w:t>而不是</w:t>
      </w:r>
      <w:r w:rsidR="00F83D02">
        <w:rPr>
          <w:rFonts w:hAnsi="宋体" w:hint="eastAsia"/>
          <w:sz w:val="24"/>
        </w:rPr>
        <w:t>x</w:t>
      </w:r>
      <w:r w:rsidRPr="00885843">
        <w:rPr>
          <w:rFonts w:hAnsi="宋体"/>
          <w:sz w:val="24"/>
        </w:rPr>
        <w:t>，正确形式为：</w:t>
      </w:r>
    </w:p>
    <w:p w:rsidR="00CF399F" w:rsidRDefault="00BF0BEB" w:rsidP="00CF399F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x</w:t>
      </w:r>
    </w:p>
    <w:p w:rsidR="00CF399F" w:rsidRDefault="00CF399F" w:rsidP="00CF399F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1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 w:rsidR="00F163EE">
        <w:rPr>
          <w:sz w:val="24"/>
        </w:rPr>
        <w:t>2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 w:rsidR="00F163EE">
        <w:rPr>
          <w:rFonts w:hAnsi="宋体" w:hint="eastAsia"/>
          <w:sz w:val="24"/>
        </w:rPr>
        <w:t>右移应为</w:t>
      </w:r>
      <w:r w:rsidR="00F163EE">
        <w:rPr>
          <w:rFonts w:hAnsi="宋体" w:hint="eastAsia"/>
          <w:sz w:val="24"/>
        </w:rPr>
        <w:t>&gt;&gt;</w:t>
      </w:r>
      <w:r w:rsidRPr="00885843">
        <w:rPr>
          <w:rFonts w:hAnsi="宋体"/>
          <w:sz w:val="24"/>
        </w:rPr>
        <w:t>，正确形式为：</w:t>
      </w:r>
    </w:p>
    <w:p w:rsidR="00CF399F" w:rsidRDefault="004A0531" w:rsidP="00CF399F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</w:t>
      </w:r>
      <w:r w:rsidR="00CF399F">
        <w:rPr>
          <w:rFonts w:hAnsi="宋体"/>
          <w:sz w:val="24"/>
        </w:rPr>
        <w:t>x</w:t>
      </w:r>
    </w:p>
    <w:p w:rsidR="0072563C" w:rsidRPr="00744045" w:rsidRDefault="00744045" w:rsidP="0072563C">
      <w:pPr>
        <w:snapToGrid w:val="0"/>
        <w:ind w:firstLineChars="400" w:firstLine="960"/>
        <w:rPr>
          <w:rFonts w:hAnsi="宋体"/>
          <w:sz w:val="24"/>
        </w:rPr>
      </w:pPr>
      <w:r>
        <w:rPr>
          <w:rFonts w:hint="eastAsia"/>
          <w:sz w:val="24"/>
        </w:rPr>
        <w:t>12</w:t>
      </w:r>
      <w:r w:rsidR="00BA5540">
        <w:rPr>
          <w:rFonts w:hint="eastAsia"/>
          <w:sz w:val="24"/>
        </w:rPr>
        <w:t>)</w:t>
      </w:r>
      <w:r w:rsidR="00BA5540" w:rsidRPr="00BF0BEB">
        <w:rPr>
          <w:rFonts w:hAnsi="宋体"/>
          <w:sz w:val="24"/>
        </w:rPr>
        <w:t xml:space="preserve"> </w:t>
      </w:r>
      <w:r w:rsidR="00BA5540" w:rsidRPr="00885843">
        <w:rPr>
          <w:rFonts w:hAnsi="宋体"/>
          <w:sz w:val="24"/>
        </w:rPr>
        <w:t>第</w:t>
      </w:r>
      <w:r w:rsidR="00BA5540">
        <w:rPr>
          <w:sz w:val="24"/>
        </w:rPr>
        <w:t>22</w:t>
      </w:r>
      <w:r w:rsidR="00BA5540" w:rsidRPr="00885843">
        <w:rPr>
          <w:rFonts w:hAnsi="宋体"/>
          <w:sz w:val="24"/>
        </w:rPr>
        <w:t>行的</w:t>
      </w:r>
      <w:r w:rsidR="00BA5540">
        <w:rPr>
          <w:rFonts w:hAnsi="宋体" w:hint="eastAsia"/>
          <w:sz w:val="24"/>
        </w:rPr>
        <w:t>sh</w:t>
      </w:r>
      <w:r w:rsidR="00BA5540">
        <w:rPr>
          <w:rFonts w:hAnsi="宋体"/>
          <w:sz w:val="24"/>
        </w:rPr>
        <w:t>ort</w:t>
      </w:r>
      <w:r w:rsidR="00BA5540">
        <w:rPr>
          <w:rFonts w:hAnsi="宋体" w:hint="eastAsia"/>
          <w:sz w:val="24"/>
        </w:rPr>
        <w:t>输出应为</w:t>
      </w:r>
      <w:r w:rsidR="0072563C">
        <w:rPr>
          <w:rFonts w:hAnsi="宋体" w:hint="eastAsia"/>
          <w:sz w:val="24"/>
        </w:rPr>
        <w:t>%</w:t>
      </w:r>
      <w:r w:rsidR="0072563C">
        <w:rPr>
          <w:rFonts w:hAnsi="宋体"/>
          <w:sz w:val="24"/>
        </w:rPr>
        <w:t>.4</w:t>
      </w:r>
      <w:r w:rsidR="0072563C">
        <w:rPr>
          <w:rFonts w:hAnsi="宋体" w:hint="eastAsia"/>
          <w:sz w:val="24"/>
        </w:rPr>
        <w:t>hx</w:t>
      </w:r>
    </w:p>
    <w:p w:rsidR="00BA5540" w:rsidRDefault="00BA5540" w:rsidP="00BA5540">
      <w:pPr>
        <w:snapToGrid w:val="0"/>
        <w:ind w:firstLineChars="300" w:firstLine="720"/>
        <w:rPr>
          <w:rFonts w:hAnsi="宋体"/>
          <w:sz w:val="24"/>
        </w:rPr>
      </w:pPr>
      <w:r w:rsidRPr="00885843">
        <w:rPr>
          <w:rFonts w:hAnsi="宋体"/>
          <w:sz w:val="24"/>
        </w:rPr>
        <w:t>，正确形式为：</w:t>
      </w:r>
    </w:p>
    <w:p w:rsidR="00946E68" w:rsidRPr="00744045" w:rsidRDefault="00BA5540" w:rsidP="00744045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 w:hint="eastAsia"/>
          <w:sz w:val="24"/>
        </w:rPr>
        <w:t>%</w:t>
      </w:r>
      <w:r>
        <w:rPr>
          <w:rFonts w:hAnsi="宋体"/>
          <w:sz w:val="24"/>
        </w:rPr>
        <w:t>.4</w:t>
      </w:r>
      <w:r>
        <w:rPr>
          <w:rFonts w:hAnsi="宋体" w:hint="eastAsia"/>
          <w:sz w:val="24"/>
        </w:rPr>
        <w:t>hx</w:t>
      </w:r>
    </w:p>
    <w:p w:rsidR="0072563C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46E68" w:rsidRPr="00885843" w:rsidRDefault="0072563C" w:rsidP="00946E68">
      <w:pPr>
        <w:snapToGrid w:val="0"/>
        <w:rPr>
          <w:b/>
          <w:sz w:val="24"/>
        </w:rPr>
      </w:pPr>
      <w:r>
        <w:rPr>
          <w:noProof/>
        </w:rPr>
        <w:drawing>
          <wp:inline distT="0" distB="0" distL="0" distR="0" wp14:anchorId="321EBB9E" wp14:editId="54F2C442">
            <wp:extent cx="4914286" cy="2000000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6E68" w:rsidRPr="00885843">
        <w:rPr>
          <w:b/>
          <w:sz w:val="24"/>
        </w:rPr>
        <w:t xml:space="preserve">   </w:t>
      </w:r>
      <w:r w:rsidR="00946E68" w:rsidRPr="00885843">
        <w:rPr>
          <w:sz w:val="24"/>
        </w:rPr>
        <w:t xml:space="preserve">  </w:t>
      </w:r>
    </w:p>
    <w:p w:rsidR="00946E68" w:rsidRPr="00885843" w:rsidRDefault="00946E68" w:rsidP="00946E68">
      <w:pPr>
        <w:snapToGrid w:val="0"/>
        <w:rPr>
          <w:b/>
          <w:sz w:val="24"/>
        </w:rPr>
      </w:pPr>
    </w:p>
    <w:p w:rsidR="00946E68" w:rsidRPr="00885843" w:rsidRDefault="00946E68" w:rsidP="00946E68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lastRenderedPageBreak/>
        <w:t>void main( )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int a, b, t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46E68" w:rsidRPr="00A966D7" w:rsidRDefault="00946E68" w:rsidP="00946E68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>}</w:t>
      </w:r>
      <w:bookmarkStart w:id="9" w:name="_Toc223233068"/>
      <w:bookmarkStart w:id="10" w:name="_Toc223229250"/>
    </w:p>
    <w:p w:rsidR="00946E68" w:rsidRPr="00A966D7" w:rsidRDefault="00946E68" w:rsidP="00946E68">
      <w:pPr>
        <w:snapToGrid w:val="0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946E68" w:rsidRPr="00A966D7" w:rsidRDefault="00946E68" w:rsidP="00946E68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ab/>
      </w:r>
      <w:r w:rsidR="00731169">
        <w:rPr>
          <w:rFonts w:hint="eastAsia"/>
          <w:sz w:val="24"/>
        </w:rPr>
        <w:t>将</w:t>
      </w:r>
      <w:r w:rsidR="00731169" w:rsidRPr="00A966D7">
        <w:rPr>
          <w:sz w:val="24"/>
          <w:u w:val="single"/>
          <w:lang w:val="pt-BR"/>
        </w:rPr>
        <w:t>t=a</w:t>
      </w:r>
      <w:r w:rsidR="00731169" w:rsidRPr="00A966D7">
        <w:rPr>
          <w:sz w:val="24"/>
          <w:lang w:val="pt-BR"/>
        </w:rPr>
        <w:t xml:space="preserve"> </w:t>
      </w:r>
      <w:r w:rsidR="00731169" w:rsidRPr="00A966D7">
        <w:rPr>
          <w:rFonts w:hAnsi="宋体"/>
          <w:sz w:val="24"/>
          <w:lang w:val="pt-BR"/>
        </w:rPr>
        <w:t>；</w:t>
      </w:r>
      <w:r w:rsidR="00731169" w:rsidRPr="00A966D7">
        <w:rPr>
          <w:sz w:val="24"/>
          <w:u w:val="single"/>
          <w:lang w:val="pt-BR"/>
        </w:rPr>
        <w:t>a=b</w:t>
      </w:r>
      <w:r w:rsidR="00731169" w:rsidRPr="00A966D7">
        <w:rPr>
          <w:rFonts w:hAnsi="宋体"/>
          <w:sz w:val="24"/>
          <w:lang w:val="pt-BR"/>
        </w:rPr>
        <w:t>；</w:t>
      </w:r>
      <w:r w:rsidR="00731169" w:rsidRPr="00A966D7">
        <w:rPr>
          <w:sz w:val="24"/>
          <w:u w:val="single"/>
          <w:lang w:val="pt-BR"/>
        </w:rPr>
        <w:t>b=t</w:t>
      </w:r>
      <w:r w:rsidR="00731169" w:rsidRPr="00A966D7">
        <w:rPr>
          <w:rFonts w:hAnsi="宋体"/>
          <w:sz w:val="24"/>
          <w:lang w:val="pt-BR"/>
        </w:rPr>
        <w:t>；</w:t>
      </w:r>
      <w:r w:rsidR="00731169">
        <w:rPr>
          <w:rFonts w:hint="eastAsia"/>
          <w:sz w:val="24"/>
        </w:rPr>
        <w:t>替换为</w:t>
      </w:r>
      <w:r w:rsidR="005E5A2E" w:rsidRPr="00A966D7">
        <w:rPr>
          <w:sz w:val="24"/>
          <w:lang w:val="pt-BR"/>
        </w:rPr>
        <w:t>a = b-a; b = b-a; a =b+a;</w:t>
      </w:r>
      <w:r w:rsidRPr="00885843">
        <w:rPr>
          <w:rFonts w:hAnsi="宋体"/>
          <w:sz w:val="24"/>
        </w:rPr>
        <w:t>替换后的程序如下所示</w:t>
      </w:r>
      <w:r w:rsidRPr="00A966D7">
        <w:rPr>
          <w:rFonts w:hAnsi="宋体"/>
          <w:sz w:val="24"/>
          <w:lang w:val="pt-BR"/>
        </w:rPr>
        <w:t>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int a, b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="004E26A2" w:rsidRPr="004E26A2">
        <w:rPr>
          <w:sz w:val="24"/>
        </w:rPr>
        <w:t>a = b-a; b = b-a; a =b+a;</w:t>
      </w:r>
    </w:p>
    <w:p w:rsidR="00946E68" w:rsidRPr="00885843" w:rsidRDefault="00946E68" w:rsidP="00946E68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946E68" w:rsidRPr="00885843" w:rsidRDefault="003966C3" w:rsidP="00946E68">
      <w:pPr>
        <w:snapToGrid w:val="0"/>
        <w:rPr>
          <w:sz w:val="24"/>
        </w:rPr>
      </w:pPr>
      <w:r>
        <w:rPr>
          <w:noProof/>
        </w:rPr>
        <w:drawing>
          <wp:inline distT="0" distB="0" distL="0" distR="0" wp14:anchorId="3130F63B" wp14:editId="779D2590">
            <wp:extent cx="4938188" cy="53344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885843" w:rsidRDefault="00946E68" w:rsidP="00946E68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</w:p>
    <w:p w:rsidR="00946E68" w:rsidRPr="00885843" w:rsidRDefault="00B60F87" w:rsidP="00391556">
      <w:pPr>
        <w:snapToGrid w:val="0"/>
        <w:jc w:val="center"/>
        <w:rPr>
          <w:sz w:val="24"/>
        </w:rPr>
      </w:pPr>
      <w:r>
        <w:object w:dxaOrig="3877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55pt;height:387.8pt" o:ole="">
            <v:imagedata r:id="rId9" o:title=""/>
          </v:shape>
          <o:OLEObject Type="Embed" ProgID="Visio.Drawing.15" ShapeID="_x0000_i1025" DrawAspect="Content" ObjectID="_1553407981" r:id="rId10"/>
        </w:object>
      </w:r>
      <w:r w:rsidR="00946E68" w:rsidRPr="00885843">
        <w:rPr>
          <w:sz w:val="24"/>
        </w:rPr>
        <w:br w:type="textWrapping" w:clear="all"/>
      </w:r>
    </w:p>
    <w:p w:rsidR="00946E68" w:rsidRPr="00F70442" w:rsidRDefault="00946E68" w:rsidP="00F70442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#include&lt;stdio.h&gt;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int main()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{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har c;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getchar();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c&gt;='A'&amp;&amp;c&lt;='Z'?c+32:c;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putchar(c);</w:t>
      </w:r>
    </w:p>
    <w:p w:rsidR="00A966D7" w:rsidRPr="00A966D7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return 0;</w:t>
      </w:r>
    </w:p>
    <w:p w:rsidR="003125E3" w:rsidRDefault="00A966D7" w:rsidP="00A966D7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}</w:t>
      </w:r>
      <w:r w:rsidR="00946E68" w:rsidRPr="00885843">
        <w:rPr>
          <w:sz w:val="24"/>
        </w:rPr>
        <w:tab/>
      </w:r>
    </w:p>
    <w:p w:rsidR="003125E3" w:rsidRDefault="003125E3" w:rsidP="00A966D7">
      <w:pPr>
        <w:snapToGrid w:val="0"/>
        <w:ind w:firstLineChars="200" w:firstLine="480"/>
        <w:rPr>
          <w:sz w:val="24"/>
        </w:rPr>
      </w:pPr>
    </w:p>
    <w:p w:rsidR="00946E68" w:rsidRPr="00885843" w:rsidRDefault="00946E68" w:rsidP="00A966D7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391556">
        <w:rPr>
          <w:sz w:val="24"/>
        </w:rPr>
        <w:t>A a B b C c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ab/>
        <w:t xml:space="preserve">  </w:t>
      </w:r>
      <w:r w:rsidR="00391556">
        <w:rPr>
          <w:noProof/>
        </w:rPr>
        <w:drawing>
          <wp:inline distT="0" distB="0" distL="0" distR="0" wp14:anchorId="2538A37F" wp14:editId="55BD1A5B">
            <wp:extent cx="266723" cy="3810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6723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1556" w:rsidRPr="00391556">
        <w:rPr>
          <w:noProof/>
        </w:rPr>
        <w:t xml:space="preserve"> </w:t>
      </w:r>
      <w:r w:rsidR="00391556">
        <w:rPr>
          <w:noProof/>
        </w:rPr>
        <w:drawing>
          <wp:inline distT="0" distB="0" distL="0" distR="0" wp14:anchorId="3BD3672A" wp14:editId="2A370709">
            <wp:extent cx="274344" cy="36579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4344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F87" w:rsidRDefault="00B60F87" w:rsidP="00946E68">
      <w:pPr>
        <w:snapToGrid w:val="0"/>
        <w:rPr>
          <w:rFonts w:hAnsi="宋体"/>
          <w:sz w:val="24"/>
        </w:rPr>
      </w:pPr>
    </w:p>
    <w:p w:rsidR="00B60F87" w:rsidRDefault="00B60F87" w:rsidP="00946E68">
      <w:pPr>
        <w:snapToGrid w:val="0"/>
        <w:rPr>
          <w:rFonts w:hAnsi="宋体"/>
          <w:sz w:val="24"/>
        </w:rPr>
      </w:pP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B60F87" w:rsidRDefault="00B60F87" w:rsidP="00946E68">
      <w:pPr>
        <w:snapToGrid w:val="0"/>
        <w:rPr>
          <w:rFonts w:hAnsi="宋体"/>
          <w:b/>
          <w:sz w:val="24"/>
        </w:rPr>
      </w:pP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946E68" w:rsidRPr="00AF1B2B" w:rsidRDefault="00946E68" w:rsidP="00946E68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="00F70442">
        <w:rPr>
          <w:sz w:val="24"/>
        </w:rPr>
        <w:t>16-n</w:t>
      </w:r>
      <w:r w:rsidRPr="00885843">
        <w:rPr>
          <w:rFonts w:hAnsi="宋体"/>
          <w:sz w:val="24"/>
        </w:rPr>
        <w:t>位，即：</w:t>
      </w:r>
      <w:r w:rsidRPr="00AF1B2B">
        <w:rPr>
          <w:sz w:val="24"/>
        </w:rPr>
        <w:t xml:space="preserve"> </w:t>
      </w:r>
      <w:r w:rsidR="00AF1B2B" w:rsidRPr="00AF1B2B">
        <w:rPr>
          <w:rFonts w:ascii="Calibri" w:eastAsiaTheme="minorEastAsia" w:hAnsi="Calibri" w:cs="Calibri"/>
          <w:kern w:val="0"/>
          <w:sz w:val="16"/>
          <w:szCs w:val="16"/>
          <w:lang w:val="zh-CN"/>
        </w:rPr>
        <w:t xml:space="preserve"> </w:t>
      </w:r>
      <w:r w:rsidR="00AF1B2B" w:rsidRPr="00AF1B2B">
        <w:rPr>
          <w:rFonts w:hAnsi="宋体"/>
          <w:sz w:val="24"/>
        </w:rPr>
        <w:t>x=x&lt;&lt;(16-n)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946E68" w:rsidRDefault="00946E68" w:rsidP="00946E68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B60F87" w:rsidRDefault="00B60F87" w:rsidP="00946E68">
      <w:pPr>
        <w:snapToGrid w:val="0"/>
        <w:rPr>
          <w:rFonts w:hAnsi="宋体"/>
          <w:sz w:val="24"/>
        </w:rPr>
      </w:pPr>
    </w:p>
    <w:p w:rsidR="006A7D98" w:rsidRDefault="006A7D98" w:rsidP="00946E68">
      <w:pPr>
        <w:snapToGrid w:val="0"/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 w:rsidR="00B60F87">
        <w:object w:dxaOrig="4548" w:dyaOrig="7813">
          <v:shape id="_x0000_i1026" type="#_x0000_t75" style="width:236.2pt;height:406.9pt" o:ole="">
            <v:imagedata r:id="rId13" o:title=""/>
          </v:shape>
          <o:OLEObject Type="Embed" ProgID="Visio.Drawing.15" ShapeID="_x0000_i1026" DrawAspect="Content" ObjectID="_1553407982" r:id="rId14"/>
        </w:object>
      </w:r>
    </w:p>
    <w:p w:rsidR="006A7D98" w:rsidRPr="00885843" w:rsidRDefault="006A7D98" w:rsidP="006A7D98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:rsidR="006A7D98" w:rsidRPr="00885843" w:rsidRDefault="006A7D98" w:rsidP="00946E68">
      <w:pPr>
        <w:snapToGrid w:val="0"/>
        <w:rPr>
          <w:sz w:val="24"/>
        </w:rPr>
      </w:pPr>
    </w:p>
    <w:p w:rsidR="00946E68" w:rsidRPr="00885843" w:rsidRDefault="00946E68" w:rsidP="00946E68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x, m, n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x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6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制）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0~15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和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~16-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hx%hd%h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x, &amp;m, &amp;n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0 &lt;= m &amp;&amp; m &lt;= 15 )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1 &lt;= n &amp;&amp; n &lt;= 16 - n)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x = x &gt;&gt; m &lt;&lt; (15 - n + 1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ans=%hx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x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587FB7" w:rsidRDefault="00587FB7" w:rsidP="00587FB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F70442" w:rsidRDefault="00587FB7" w:rsidP="00587FB7">
      <w:pPr>
        <w:snapToGrid w:val="0"/>
        <w:rPr>
          <w:sz w:val="24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r w:rsidR="00946E68" w:rsidRPr="00885843">
        <w:rPr>
          <w:sz w:val="24"/>
        </w:rPr>
        <w:t xml:space="preserve"> </w:t>
      </w:r>
    </w:p>
    <w:p w:rsidR="00946E68" w:rsidRPr="00885843" w:rsidRDefault="00946E68" w:rsidP="00F70442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946E68" w:rsidRDefault="00946E68" w:rsidP="00946E6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391556" w:rsidRPr="00702315" w:rsidRDefault="00946E68" w:rsidP="00702315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946E68" w:rsidRPr="00885843" w:rsidRDefault="00946E68" w:rsidP="00946E68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="00F70442">
        <w:rPr>
          <w:rFonts w:eastAsia="黑体"/>
          <w:sz w:val="24"/>
        </w:rPr>
        <w:t>2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4"/>
        <w:gridCol w:w="2925"/>
        <w:gridCol w:w="426"/>
        <w:gridCol w:w="368"/>
        <w:gridCol w:w="2153"/>
      </w:tblGrid>
      <w:tr w:rsidR="00587FB7" w:rsidRPr="00885843" w:rsidTr="00AF5CFB">
        <w:tc>
          <w:tcPr>
            <w:tcW w:w="0" w:type="auto"/>
            <w:vMerge w:val="restart"/>
          </w:tcPr>
          <w:p w:rsidR="00587FB7" w:rsidRPr="00885843" w:rsidRDefault="00587FB7" w:rsidP="00AF5CFB">
            <w:pPr>
              <w:jc w:val="center"/>
            </w:pPr>
            <w:r w:rsidRPr="00885843">
              <w:t>测试</w:t>
            </w:r>
          </w:p>
          <w:p w:rsidR="00587FB7" w:rsidRPr="00885843" w:rsidRDefault="00587FB7" w:rsidP="00AF5CFB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  <w:gridSpan w:val="3"/>
          </w:tcPr>
          <w:p w:rsidR="00587FB7" w:rsidRPr="00885843" w:rsidRDefault="00587FB7" w:rsidP="0042354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2153" w:type="dxa"/>
            <w:vMerge w:val="restart"/>
          </w:tcPr>
          <w:p w:rsidR="00587FB7" w:rsidRPr="00885843" w:rsidRDefault="00587FB7" w:rsidP="00AF5CFB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587FB7" w:rsidRPr="00885843" w:rsidRDefault="00587FB7" w:rsidP="00AF5CFB">
            <w:pPr>
              <w:jc w:val="center"/>
            </w:pPr>
          </w:p>
        </w:tc>
      </w:tr>
      <w:tr w:rsidR="00587FB7" w:rsidRPr="00885843" w:rsidTr="00AF5CFB">
        <w:tc>
          <w:tcPr>
            <w:tcW w:w="0" w:type="auto"/>
            <w:vMerge/>
          </w:tcPr>
          <w:p w:rsidR="00587FB7" w:rsidRPr="00885843" w:rsidRDefault="00587FB7" w:rsidP="00AF5CFB">
            <w:pPr>
              <w:jc w:val="center"/>
            </w:pP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X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m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N</w:t>
            </w:r>
          </w:p>
        </w:tc>
        <w:tc>
          <w:tcPr>
            <w:tcW w:w="2153" w:type="dxa"/>
            <w:vMerge/>
          </w:tcPr>
          <w:p w:rsidR="00587FB7" w:rsidRPr="00885843" w:rsidRDefault="00587FB7" w:rsidP="00AF5CFB"/>
        </w:tc>
      </w:tr>
      <w:tr w:rsidR="00587FB7" w:rsidRPr="00885843" w:rsidTr="00AF5CFB"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0100 0110 1000 0000</w:t>
            </w:r>
            <w:r w:rsidRPr="00885843">
              <w:t>（</w:t>
            </w:r>
            <w:r w:rsidRPr="00885843">
              <w:t>4680</w:t>
            </w:r>
            <w:r w:rsidRPr="00885843">
              <w:t>）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7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4</w:t>
            </w:r>
          </w:p>
        </w:tc>
        <w:tc>
          <w:tcPr>
            <w:tcW w:w="2153" w:type="dxa"/>
          </w:tcPr>
          <w:p w:rsidR="00587FB7" w:rsidRPr="00885843" w:rsidRDefault="00587FB7" w:rsidP="00AF5CFB">
            <w:r w:rsidRPr="00885843">
              <w:t>计算结果</w:t>
            </w:r>
            <w:r w:rsidRPr="00885843">
              <w:t xml:space="preserve">1101 0000 0000 0000  </w:t>
            </w:r>
            <w:r w:rsidRPr="00885843">
              <w:t>即</w:t>
            </w:r>
            <w:r w:rsidRPr="00885843">
              <w:t>D000</w:t>
            </w:r>
          </w:p>
        </w:tc>
      </w:tr>
      <w:tr w:rsidR="00587FB7" w:rsidRPr="00885843" w:rsidTr="00AF5CFB"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16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1</w:t>
            </w:r>
          </w:p>
        </w:tc>
        <w:tc>
          <w:tcPr>
            <w:tcW w:w="2153" w:type="dxa"/>
          </w:tcPr>
          <w:p w:rsidR="00587FB7" w:rsidRPr="00885843" w:rsidRDefault="00587FB7" w:rsidP="00AF5CFB">
            <w:pPr>
              <w:spacing w:line="240" w:lineRule="exact"/>
            </w:pPr>
            <w:r w:rsidRPr="00885843">
              <w:t>输入错误（</w:t>
            </w:r>
            <w:r w:rsidRPr="00885843">
              <w:t>m</w:t>
            </w:r>
            <w:r w:rsidRPr="00885843">
              <w:t>值超范围）</w:t>
            </w:r>
          </w:p>
        </w:tc>
      </w:tr>
      <w:tr w:rsidR="00587FB7" w:rsidRPr="00885843" w:rsidTr="00AF5CFB"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13</w:t>
            </w:r>
          </w:p>
        </w:tc>
        <w:tc>
          <w:tcPr>
            <w:tcW w:w="0" w:type="auto"/>
          </w:tcPr>
          <w:p w:rsidR="00587FB7" w:rsidRPr="00885843" w:rsidRDefault="00587FB7" w:rsidP="00AF5CFB">
            <w:pPr>
              <w:jc w:val="center"/>
            </w:pPr>
            <w:r w:rsidRPr="00885843">
              <w:t>5</w:t>
            </w:r>
          </w:p>
        </w:tc>
        <w:tc>
          <w:tcPr>
            <w:tcW w:w="2153" w:type="dxa"/>
          </w:tcPr>
          <w:p w:rsidR="00587FB7" w:rsidRPr="00885843" w:rsidRDefault="00587FB7" w:rsidP="00AF5CFB">
            <w:r w:rsidRPr="00885843">
              <w:t>输入错误（</w:t>
            </w:r>
            <w:r w:rsidRPr="00885843">
              <w:t>n</w:t>
            </w:r>
            <w:r w:rsidRPr="00885843">
              <w:t>值超范围）</w:t>
            </w:r>
          </w:p>
        </w:tc>
      </w:tr>
    </w:tbl>
    <w:p w:rsidR="00946E68" w:rsidRPr="00587FB7" w:rsidRDefault="00946E68" w:rsidP="00946E6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587FB7" w:rsidRPr="00885843" w:rsidRDefault="00587FB7" w:rsidP="00946E68">
      <w:r>
        <w:rPr>
          <w:noProof/>
        </w:rPr>
        <w:drawing>
          <wp:inline distT="0" distB="0" distL="0" distR="0" wp14:anchorId="6FEF3B5C" wp14:editId="126DE033">
            <wp:extent cx="3863340" cy="1116677"/>
            <wp:effectExtent l="0" t="0" r="381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02280" cy="112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315" w:rsidRPr="00702315" w:rsidRDefault="00946E68" w:rsidP="00702315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lastRenderedPageBreak/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="00F70442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一的运行结果</w:t>
      </w:r>
    </w:p>
    <w:p w:rsidR="00946E68" w:rsidRDefault="00946E68" w:rsidP="00946E68">
      <w:pPr>
        <w:snapToGrid w:val="0"/>
        <w:jc w:val="left"/>
        <w:rPr>
          <w:sz w:val="24"/>
        </w:rPr>
      </w:pP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</w:p>
    <w:p w:rsidR="00EC41C8" w:rsidRDefault="00EC41C8" w:rsidP="00946E68">
      <w:pPr>
        <w:snapToGrid w:val="0"/>
        <w:jc w:val="left"/>
      </w:pPr>
    </w:p>
    <w:p w:rsidR="00EC41C8" w:rsidRPr="00885843" w:rsidRDefault="00EC41C8" w:rsidP="00946E68">
      <w:pPr>
        <w:snapToGrid w:val="0"/>
        <w:jc w:val="left"/>
      </w:pPr>
      <w:r>
        <w:rPr>
          <w:noProof/>
        </w:rPr>
        <w:drawing>
          <wp:inline distT="0" distB="0" distL="0" distR="0" wp14:anchorId="724D08D4" wp14:editId="31EF1210">
            <wp:extent cx="3657600" cy="1047609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09461" cy="10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885843" w:rsidRDefault="00946E68" w:rsidP="00946E68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="00F70442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二的运行结果</w:t>
      </w:r>
    </w:p>
    <w:p w:rsidR="00946E68" w:rsidRPr="00885843" w:rsidRDefault="00946E68" w:rsidP="00946E68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946E68" w:rsidRPr="00885843" w:rsidRDefault="00EC41C8" w:rsidP="00946E68">
      <w:pPr>
        <w:snapToGrid w:val="0"/>
      </w:pPr>
      <w:bookmarkStart w:id="11" w:name="_Toc67925261"/>
      <w:bookmarkStart w:id="12" w:name="_Toc223233069"/>
      <w:r>
        <w:rPr>
          <w:noProof/>
        </w:rPr>
        <w:drawing>
          <wp:inline distT="0" distB="0" distL="0" distR="0" wp14:anchorId="71E9A7A2" wp14:editId="2BD0F3E3">
            <wp:extent cx="3619500" cy="10750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91331" cy="109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885843" w:rsidRDefault="00946E68" w:rsidP="00946E68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="00F70442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三的运行结果</w:t>
      </w:r>
    </w:p>
    <w:p w:rsidR="00946E68" w:rsidRDefault="00946E68" w:rsidP="00946E68">
      <w:pPr>
        <w:snapToGrid w:val="0"/>
      </w:pPr>
    </w:p>
    <w:p w:rsidR="00946E68" w:rsidRDefault="00946E68" w:rsidP="00946E68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F70442" w:rsidRDefault="00F70442" w:rsidP="00946E68">
      <w:pPr>
        <w:snapToGrid w:val="0"/>
        <w:rPr>
          <w:sz w:val="24"/>
        </w:rPr>
      </w:pPr>
    </w:p>
    <w:p w:rsidR="00F70442" w:rsidRDefault="00F70442" w:rsidP="00F70442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3</w:t>
      </w:r>
      <w:r w:rsidRPr="00885843">
        <w:rPr>
          <w:rFonts w:hAnsi="宋体"/>
          <w:b/>
          <w:sz w:val="24"/>
        </w:rPr>
        <w:t>）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通常是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个用句点分隔的小整数，如</w:t>
      </w:r>
      <w:r w:rsidRPr="00F70442">
        <w:rPr>
          <w:rFonts w:hAnsi="宋体"/>
          <w:sz w:val="24"/>
        </w:rPr>
        <w:t>32.55.1.102</w:t>
      </w:r>
      <w:r w:rsidRPr="00F70442">
        <w:rPr>
          <w:rFonts w:hAnsi="宋体"/>
          <w:sz w:val="24"/>
        </w:rPr>
        <w:t>。这些地址在机器中用无符号长整形表示。编写一个程序，以机器存储的形式读入一个</w:t>
      </w:r>
      <w:r w:rsidRPr="00F70442">
        <w:rPr>
          <w:rFonts w:hAnsi="宋体"/>
          <w:sz w:val="24"/>
        </w:rPr>
        <w:t>32</w:t>
      </w:r>
      <w:r w:rsidRPr="00F70442">
        <w:rPr>
          <w:rFonts w:hAnsi="宋体"/>
          <w:sz w:val="24"/>
        </w:rPr>
        <w:t>位的互联网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，对其译码，然后用常见的句点分隔的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部分的形式输出。</w:t>
      </w:r>
    </w:p>
    <w:p w:rsidR="00AF1B2B" w:rsidRPr="00885843" w:rsidRDefault="00AF1B2B" w:rsidP="00AF1B2B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F09FC" w:rsidRPr="00092F95" w:rsidRDefault="00AF1B2B" w:rsidP="003F09FC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092F95" w:rsidRPr="00092F95" w:rsidRDefault="00702315" w:rsidP="00092F95">
      <w:pPr>
        <w:pStyle w:val="a8"/>
        <w:snapToGrid w:val="0"/>
        <w:ind w:left="2100" w:firstLineChars="0" w:firstLine="0"/>
        <w:rPr>
          <w:sz w:val="24"/>
        </w:rPr>
      </w:pPr>
      <w:r>
        <w:object w:dxaOrig="3708" w:dyaOrig="10657">
          <v:shape id="_x0000_i1027" type="#_x0000_t75" style="width:207.8pt;height:445.65pt" o:ole="">
            <v:imagedata r:id="rId18" o:title=""/>
          </v:shape>
          <o:OLEObject Type="Embed" ProgID="Visio.Drawing.15" ShapeID="_x0000_i1027" DrawAspect="Content" ObjectID="_1553407983" r:id="rId19"/>
        </w:object>
      </w:r>
    </w:p>
    <w:p w:rsidR="00092F95" w:rsidRDefault="00092F95" w:rsidP="00092F95">
      <w:pPr>
        <w:snapToGrid w:val="0"/>
        <w:rPr>
          <w:sz w:val="24"/>
        </w:rPr>
      </w:pPr>
    </w:p>
    <w:p w:rsidR="00092F95" w:rsidRDefault="00092F95" w:rsidP="00092F95">
      <w:pPr>
        <w:snapToGrid w:val="0"/>
        <w:rPr>
          <w:sz w:val="24"/>
        </w:rPr>
      </w:pPr>
    </w:p>
    <w:p w:rsidR="00092F95" w:rsidRPr="00092F95" w:rsidRDefault="00092F95" w:rsidP="00092F95">
      <w:pPr>
        <w:snapToGrid w:val="0"/>
        <w:rPr>
          <w:sz w:val="24"/>
        </w:rPr>
      </w:pPr>
    </w:p>
    <w:p w:rsidR="00092F95" w:rsidRDefault="00AF1B2B" w:rsidP="00092F95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t>程序清单</w:t>
      </w:r>
    </w:p>
    <w:p w:rsidR="00092F95" w:rsidRDefault="00092F95" w:rsidP="00092F95">
      <w:pPr>
        <w:snapToGrid w:val="0"/>
        <w:rPr>
          <w:sz w:val="24"/>
        </w:rPr>
      </w:pP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tr_ip_index[4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}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1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2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3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4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N; i++)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IP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1 = ((IP &amp; 0xff000000) &gt;&gt; 24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2 = ((IP &amp; 0x00ff0000) &gt;&gt; 16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3 = ((IP &amp; 0x0000ff00) &gt;&gt; 8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4 = ((IP &amp; 0x000000ff)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.%lu.%lu.%lu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IP4, IP3, IP2, IP1)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092F95" w:rsidRDefault="00092F95" w:rsidP="00092F9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}</w:t>
      </w:r>
    </w:p>
    <w:p w:rsidR="00092F95" w:rsidRPr="00092F95" w:rsidRDefault="00092F95" w:rsidP="00092F95">
      <w:pPr>
        <w:snapToGrid w:val="0"/>
        <w:rPr>
          <w:sz w:val="24"/>
        </w:rPr>
      </w:pPr>
    </w:p>
    <w:p w:rsidR="00702315" w:rsidRPr="00885843" w:rsidRDefault="00702315" w:rsidP="00702315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702315" w:rsidRDefault="00702315" w:rsidP="00702315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702315" w:rsidRPr="00702315" w:rsidRDefault="00702315" w:rsidP="00702315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</w:t>
      </w:r>
      <w:r w:rsidR="00140967">
        <w:rPr>
          <w:rFonts w:hint="eastAsia"/>
          <w:sz w:val="24"/>
        </w:rPr>
        <w:t>使数据覆盖尽量广泛</w:t>
      </w:r>
      <w:r w:rsidR="00140967">
        <w:rPr>
          <w:rFonts w:hint="eastAsia"/>
          <w:sz w:val="24"/>
        </w:rPr>
        <w:t xml:space="preserve"> </w:t>
      </w:r>
      <w:r w:rsidR="00140967">
        <w:rPr>
          <w:rFonts w:hint="eastAsia"/>
          <w:sz w:val="24"/>
        </w:rPr>
        <w:t>各节相同和不同</w:t>
      </w:r>
      <w:r>
        <w:rPr>
          <w:rFonts w:hint="eastAsia"/>
          <w:sz w:val="24"/>
        </w:rPr>
        <w:t>如表</w:t>
      </w:r>
      <w:r w:rsidR="00140967">
        <w:rPr>
          <w:rFonts w:hint="eastAsia"/>
          <w:sz w:val="24"/>
        </w:rPr>
        <w:t>1-2</w:t>
      </w:r>
      <w:r>
        <w:rPr>
          <w:rFonts w:hint="eastAsia"/>
          <w:sz w:val="24"/>
        </w:rPr>
        <w:t>所示。</w:t>
      </w:r>
    </w:p>
    <w:p w:rsidR="00702315" w:rsidRPr="00885843" w:rsidRDefault="00702315" w:rsidP="00702315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7"/>
        <w:tblW w:w="6727" w:type="dxa"/>
        <w:tblLook w:val="04A0" w:firstRow="1" w:lastRow="0" w:firstColumn="1" w:lastColumn="0" w:noHBand="0" w:noVBand="1"/>
      </w:tblPr>
      <w:tblGrid>
        <w:gridCol w:w="1237"/>
        <w:gridCol w:w="2136"/>
        <w:gridCol w:w="3354"/>
      </w:tblGrid>
      <w:tr w:rsidR="00702315" w:rsidRPr="00885843" w:rsidTr="00702315">
        <w:trPr>
          <w:trHeight w:val="325"/>
        </w:trPr>
        <w:tc>
          <w:tcPr>
            <w:tcW w:w="0" w:type="auto"/>
            <w:vMerge w:val="restart"/>
          </w:tcPr>
          <w:p w:rsidR="00702315" w:rsidRPr="00885843" w:rsidRDefault="00702315" w:rsidP="00315341">
            <w:pPr>
              <w:jc w:val="center"/>
            </w:pPr>
            <w:r w:rsidRPr="00885843">
              <w:t>测试</w:t>
            </w:r>
          </w:p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3354" w:type="dxa"/>
            <w:vMerge w:val="restart"/>
          </w:tcPr>
          <w:p w:rsidR="00702315" w:rsidRPr="00885843" w:rsidRDefault="00702315" w:rsidP="00315341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702315" w:rsidRPr="00885843" w:rsidRDefault="00702315" w:rsidP="00315341">
            <w:pPr>
              <w:jc w:val="center"/>
            </w:pPr>
          </w:p>
        </w:tc>
      </w:tr>
      <w:tr w:rsidR="00702315" w:rsidRPr="00885843" w:rsidTr="00702315">
        <w:trPr>
          <w:trHeight w:val="338"/>
        </w:trPr>
        <w:tc>
          <w:tcPr>
            <w:tcW w:w="0" w:type="auto"/>
            <w:vMerge/>
          </w:tcPr>
          <w:p w:rsidR="00702315" w:rsidRPr="00885843" w:rsidRDefault="00702315" w:rsidP="00315341">
            <w:pPr>
              <w:jc w:val="center"/>
            </w:pPr>
          </w:p>
        </w:tc>
        <w:tc>
          <w:tcPr>
            <w:tcW w:w="0" w:type="auto"/>
          </w:tcPr>
          <w:p w:rsidR="00702315" w:rsidRPr="00885843" w:rsidRDefault="00702315" w:rsidP="00702315">
            <w:pPr>
              <w:jc w:val="center"/>
            </w:pPr>
            <w:r w:rsidRPr="00885843">
              <w:t>X</w:t>
            </w:r>
          </w:p>
        </w:tc>
        <w:tc>
          <w:tcPr>
            <w:tcW w:w="3354" w:type="dxa"/>
            <w:vMerge/>
          </w:tcPr>
          <w:p w:rsidR="00702315" w:rsidRPr="00885843" w:rsidRDefault="00702315" w:rsidP="00315341"/>
        </w:tc>
      </w:tr>
      <w:tr w:rsidR="00702315" w:rsidRPr="00885843" w:rsidTr="00702315">
        <w:trPr>
          <w:trHeight w:val="313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702315" w:rsidRPr="00885843" w:rsidRDefault="00702315" w:rsidP="00702315">
            <w:r w:rsidRPr="00702315">
              <w:t>134744072</w:t>
            </w:r>
          </w:p>
        </w:tc>
        <w:tc>
          <w:tcPr>
            <w:tcW w:w="3354" w:type="dxa"/>
          </w:tcPr>
          <w:p w:rsidR="00702315" w:rsidRPr="00885843" w:rsidRDefault="00702315" w:rsidP="00315341">
            <w:r>
              <w:rPr>
                <w:rFonts w:hint="eastAsia"/>
              </w:rPr>
              <w:t>8.8.8.8</w:t>
            </w:r>
          </w:p>
        </w:tc>
      </w:tr>
      <w:tr w:rsidR="00702315" w:rsidRPr="00885843" w:rsidTr="00702315">
        <w:trPr>
          <w:trHeight w:val="325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702315" w:rsidRPr="00885843" w:rsidRDefault="00702315" w:rsidP="0070231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76879571</w:t>
            </w:r>
          </w:p>
        </w:tc>
        <w:tc>
          <w:tcPr>
            <w:tcW w:w="3354" w:type="dxa"/>
          </w:tcPr>
          <w:p w:rsidR="00702315" w:rsidRPr="00885843" w:rsidRDefault="00140967" w:rsidP="00315341">
            <w:pPr>
              <w:spacing w:line="240" w:lineRule="exact"/>
            </w:pPr>
            <w:r>
              <w:rPr>
                <w:rFonts w:hint="eastAsia"/>
              </w:rPr>
              <w:t>211.92.88.40</w:t>
            </w:r>
          </w:p>
        </w:tc>
      </w:tr>
      <w:tr w:rsidR="00702315" w:rsidRPr="00885843" w:rsidTr="00702315">
        <w:trPr>
          <w:trHeight w:val="325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702315" w:rsidRPr="00885843" w:rsidRDefault="00702315" w:rsidP="0070231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85952</w:t>
            </w:r>
          </w:p>
        </w:tc>
        <w:tc>
          <w:tcPr>
            <w:tcW w:w="3354" w:type="dxa"/>
          </w:tcPr>
          <w:p w:rsidR="00702315" w:rsidRPr="00885843" w:rsidRDefault="00140967" w:rsidP="00315341">
            <w:r>
              <w:rPr>
                <w:rFonts w:hint="eastAsia"/>
              </w:rPr>
              <w:t>192.168.1.1</w:t>
            </w:r>
          </w:p>
        </w:tc>
      </w:tr>
      <w:tr w:rsidR="00702315" w:rsidRPr="00885843" w:rsidTr="00702315">
        <w:trPr>
          <w:trHeight w:val="530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>
              <w:t>4</w:t>
            </w:r>
          </w:p>
        </w:tc>
        <w:tc>
          <w:tcPr>
            <w:tcW w:w="0" w:type="auto"/>
          </w:tcPr>
          <w:p w:rsidR="00702315" w:rsidRPr="00702315" w:rsidRDefault="00702315" w:rsidP="00702315">
            <w:pPr>
              <w:autoSpaceDE w:val="0"/>
              <w:autoSpaceDN w:val="0"/>
              <w:adjustRightInd w:val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43009</w:t>
            </w:r>
          </w:p>
        </w:tc>
        <w:tc>
          <w:tcPr>
            <w:tcW w:w="3354" w:type="dxa"/>
          </w:tcPr>
          <w:p w:rsidR="00702315" w:rsidRPr="00885843" w:rsidRDefault="00140967" w:rsidP="00315341">
            <w:r>
              <w:rPr>
                <w:rFonts w:hint="eastAsia"/>
              </w:rPr>
              <w:t>1.1.1.1</w:t>
            </w:r>
          </w:p>
        </w:tc>
      </w:tr>
      <w:tr w:rsidR="00702315" w:rsidRPr="00885843" w:rsidTr="00702315">
        <w:trPr>
          <w:trHeight w:val="530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>
              <w:t>5</w:t>
            </w:r>
          </w:p>
        </w:tc>
        <w:tc>
          <w:tcPr>
            <w:tcW w:w="0" w:type="auto"/>
          </w:tcPr>
          <w:p w:rsidR="00702315" w:rsidRDefault="00702315" w:rsidP="0070231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6975347</w:t>
            </w:r>
          </w:p>
          <w:p w:rsidR="00702315" w:rsidRPr="00885843" w:rsidRDefault="00702315" w:rsidP="00702315">
            <w:pPr>
              <w:jc w:val="center"/>
            </w:pPr>
          </w:p>
        </w:tc>
        <w:tc>
          <w:tcPr>
            <w:tcW w:w="3354" w:type="dxa"/>
          </w:tcPr>
          <w:p w:rsidR="00702315" w:rsidRPr="00885843" w:rsidRDefault="00140967" w:rsidP="00315341">
            <w:r>
              <w:rPr>
                <w:rFonts w:hint="eastAsia"/>
              </w:rPr>
              <w:t>115.156.115.1</w:t>
            </w:r>
          </w:p>
        </w:tc>
      </w:tr>
    </w:tbl>
    <w:p w:rsidR="00702315" w:rsidRDefault="00702315" w:rsidP="0070231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702315" w:rsidRDefault="00702315" w:rsidP="0070231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702315" w:rsidRDefault="00702315" w:rsidP="00702315">
      <w:pPr>
        <w:rPr>
          <w:sz w:val="24"/>
        </w:rPr>
      </w:pPr>
    </w:p>
    <w:p w:rsidR="00702315" w:rsidRDefault="00702315" w:rsidP="00702315">
      <w:pPr>
        <w:rPr>
          <w:sz w:val="24"/>
        </w:rPr>
      </w:pPr>
    </w:p>
    <w:p w:rsidR="00702315" w:rsidRDefault="00702315" w:rsidP="00702315">
      <w:pPr>
        <w:ind w:firstLine="42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140967" w:rsidRPr="00587FB7" w:rsidRDefault="00140967" w:rsidP="00140967">
      <w:pPr>
        <w:rPr>
          <w:sz w:val="24"/>
        </w:rPr>
      </w:pPr>
      <w:r>
        <w:rPr>
          <w:noProof/>
        </w:rPr>
        <w:drawing>
          <wp:inline distT="0" distB="0" distL="0" distR="0" wp14:anchorId="0A2913A0" wp14:editId="64E29187">
            <wp:extent cx="2438611" cy="22480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224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442" w:rsidRPr="00702315" w:rsidRDefault="00F70442" w:rsidP="00946E68">
      <w:pPr>
        <w:snapToGrid w:val="0"/>
        <w:rPr>
          <w:sz w:val="24"/>
        </w:rPr>
      </w:pPr>
    </w:p>
    <w:p w:rsidR="00F70442" w:rsidRPr="00885843" w:rsidRDefault="00F70442" w:rsidP="00946E68">
      <w:pPr>
        <w:snapToGrid w:val="0"/>
      </w:pPr>
    </w:p>
    <w:p w:rsidR="00946E68" w:rsidRPr="00885843" w:rsidRDefault="00946E68" w:rsidP="00946E68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 w:rsidRPr="00885843">
        <w:rPr>
          <w:rFonts w:ascii="Times New Roman" w:hAnsi="Times New Roman"/>
          <w:sz w:val="24"/>
          <w:szCs w:val="24"/>
        </w:rPr>
        <w:t xml:space="preserve">1.3 </w:t>
      </w:r>
      <w:r w:rsidRPr="00885843">
        <w:rPr>
          <w:rFonts w:ascii="Times New Roman" w:hAnsi="Times New Roman"/>
          <w:sz w:val="24"/>
          <w:szCs w:val="24"/>
        </w:rPr>
        <w:t>自设题</w:t>
      </w:r>
    </w:p>
    <w:p w:rsidR="00B83D6A" w:rsidRDefault="00946E68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 w:rsidRPr="00885843">
        <w:rPr>
          <w:b/>
        </w:rPr>
        <w:t xml:space="preserve"> （1）</w:t>
      </w:r>
      <w:r w:rsidRPr="00885843">
        <w:t xml:space="preserve"> 自设实验题目：</w:t>
      </w:r>
      <w:r w:rsidR="00B83D6A">
        <w:rPr>
          <w:rFonts w:ascii="Arial" w:hAnsi="Arial" w:cs="Arial"/>
          <w:color w:val="000000"/>
          <w:sz w:val="21"/>
          <w:szCs w:val="21"/>
        </w:rPr>
        <w:t>编写一个程序</w:t>
      </w:r>
      <w:r w:rsidR="00B83D6A">
        <w:rPr>
          <w:rFonts w:ascii="Arial" w:hAnsi="Arial" w:cs="Arial"/>
          <w:color w:val="000000"/>
          <w:sz w:val="21"/>
          <w:szCs w:val="21"/>
        </w:rPr>
        <w:t xml:space="preserve">, </w:t>
      </w:r>
      <w:r w:rsidR="00B83D6A">
        <w:rPr>
          <w:rFonts w:ascii="Arial" w:hAnsi="Arial" w:cs="Arial"/>
          <w:color w:val="000000"/>
          <w:sz w:val="21"/>
          <w:szCs w:val="21"/>
        </w:rPr>
        <w:t>对用户录入的产品信息进行格式化</w:t>
      </w:r>
      <w:r w:rsidR="00B83D6A">
        <w:rPr>
          <w:rFonts w:ascii="Arial" w:hAnsi="Arial" w:cs="Arial"/>
          <w:color w:val="000000"/>
          <w:sz w:val="21"/>
          <w:szCs w:val="21"/>
        </w:rPr>
        <w:t xml:space="preserve">, </w:t>
      </w:r>
      <w:r w:rsidR="00B83D6A">
        <w:rPr>
          <w:rFonts w:ascii="Arial" w:hAnsi="Arial" w:cs="Arial"/>
          <w:color w:val="000000"/>
          <w:sz w:val="21"/>
          <w:szCs w:val="21"/>
        </w:rPr>
        <w:t>程序运行后需要有以下会话</w:t>
      </w:r>
      <w:r w:rsidR="00B83D6A">
        <w:rPr>
          <w:rFonts w:ascii="Arial" w:hAnsi="Arial" w:cs="Arial"/>
          <w:color w:val="000000"/>
          <w:sz w:val="21"/>
          <w:szCs w:val="21"/>
        </w:rPr>
        <w:t>:</w:t>
      </w:r>
    </w:p>
    <w:p w:rsidR="005D4ECE" w:rsidRDefault="005D4ECE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NPUT:</w:t>
      </w:r>
    </w:p>
    <w:p w:rsidR="005D4ECE" w:rsidRDefault="001F3D96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 w:hint="eastAsia"/>
          <w:color w:val="000000"/>
          <w:sz w:val="21"/>
          <w:szCs w:val="21"/>
        </w:rPr>
        <w:t>Group</w:t>
      </w:r>
      <w:r>
        <w:rPr>
          <w:rFonts w:ascii="Arial" w:hAnsi="Arial" w:cs="Arial"/>
          <w:color w:val="000000"/>
          <w:sz w:val="21"/>
          <w:szCs w:val="21"/>
        </w:rPr>
        <w:t>Number</w:t>
      </w:r>
      <w:r w:rsidR="005D4ECE">
        <w:rPr>
          <w:rFonts w:ascii="Arial" w:hAnsi="Arial" w:cs="Arial" w:hint="eastAsia"/>
          <w:color w:val="000000"/>
          <w:sz w:val="21"/>
          <w:szCs w:val="21"/>
        </w:rPr>
        <w:t>:</w:t>
      </w:r>
      <w:r w:rsidR="005D4ECE">
        <w:rPr>
          <w:rFonts w:ascii="Arial" w:hAnsi="Arial" w:cs="Arial"/>
          <w:color w:val="000000"/>
          <w:sz w:val="21"/>
          <w:szCs w:val="21"/>
        </w:rPr>
        <w:t>1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item number: 583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unit price: 13.5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purchase date(mm/dd/yy): 10/24/95</w:t>
      </w:r>
    </w:p>
    <w:p w:rsidR="005D4ECE" w:rsidRDefault="005D4ECE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OUTPUT: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tem      Unit Price      Purchase Date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583        $ 13.50          10/24/95</w:t>
      </w:r>
    </w:p>
    <w:p w:rsidR="00B83D6A" w:rsidRDefault="00B83D6A" w:rsidP="00B83D6A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其中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数字项和日期项</w:t>
      </w:r>
      <w:r w:rsidR="00A42274">
        <w:rPr>
          <w:rFonts w:ascii="Arial" w:hAnsi="Arial" w:cs="Arial"/>
          <w:color w:val="000000"/>
          <w:sz w:val="21"/>
          <w:szCs w:val="21"/>
        </w:rPr>
        <w:t>单位</w:t>
      </w:r>
      <w:r w:rsidR="00A42274">
        <w:rPr>
          <w:rFonts w:ascii="Arial" w:hAnsi="Arial" w:cs="Arial" w:hint="eastAsia"/>
          <w:color w:val="000000"/>
          <w:sz w:val="21"/>
          <w:szCs w:val="21"/>
        </w:rPr>
        <w:t>价格左对齐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美元数量最大取值为</w:t>
      </w:r>
      <w:r>
        <w:rPr>
          <w:rFonts w:ascii="Arial" w:hAnsi="Arial" w:cs="Arial"/>
          <w:color w:val="000000"/>
          <w:sz w:val="21"/>
          <w:szCs w:val="21"/>
        </w:rPr>
        <w:t>9999.99</w:t>
      </w:r>
    </w:p>
    <w:p w:rsidR="00946E68" w:rsidRPr="00885843" w:rsidRDefault="00946E68" w:rsidP="00946E68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2</w:t>
      </w:r>
      <w:r w:rsidRPr="00885843">
        <w:rPr>
          <w:b/>
          <w:sz w:val="24"/>
        </w:rPr>
        <w:t>）</w:t>
      </w:r>
      <w:r w:rsidRPr="00885843">
        <w:rPr>
          <w:b/>
          <w:sz w:val="24"/>
        </w:rPr>
        <w:t xml:space="preserve"> </w:t>
      </w:r>
      <w:r w:rsidRPr="00885843">
        <w:rPr>
          <w:sz w:val="24"/>
        </w:rPr>
        <w:t>实验目的：通过设计实验程序，</w:t>
      </w:r>
      <w:r w:rsidR="005D4ECE">
        <w:rPr>
          <w:rFonts w:hint="eastAsia"/>
          <w:sz w:val="24"/>
        </w:rPr>
        <w:t>熟练标准输入输出，掌握输出表格的方法</w:t>
      </w:r>
    </w:p>
    <w:p w:rsidR="005D4ECE" w:rsidRPr="00885843" w:rsidRDefault="00946E68" w:rsidP="00946E68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3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程序：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 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GroupNumber=0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ber[9] = {0}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rice[9] = { 0 }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year[9] = { 0 }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onth[9] = { 0 }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day[9] = { 0 }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GroupNumber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GroupNumber) 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=1;i&lt;=GroupNumber;i++)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umber[i]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f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price[i]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/%d/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&amp;month[i], &amp;day[i], &amp;year[i]); 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tem  \t Unit\t    Purchase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GroupNumber; i++)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-9d$ %-9.2f%02d/%02d/%02d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umber[i], price[i], month[i], day[i], year[i]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 xml:space="preserve">   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getchar();</w:t>
      </w:r>
    </w:p>
    <w:p w:rsidR="00D36714" w:rsidRDefault="00D36714" w:rsidP="00D3671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72563C" w:rsidRDefault="00D36714" w:rsidP="00D36714">
      <w:pPr>
        <w:spacing w:line="30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946E68" w:rsidRDefault="00946E68" w:rsidP="00D36714">
      <w:pPr>
        <w:spacing w:line="300" w:lineRule="auto"/>
        <w:rPr>
          <w:sz w:val="24"/>
        </w:rPr>
      </w:pPr>
      <w:r w:rsidRPr="00885843">
        <w:rPr>
          <w:b/>
          <w:sz w:val="24"/>
        </w:rPr>
        <w:t>（</w:t>
      </w:r>
      <w:r w:rsidRPr="00885843">
        <w:rPr>
          <w:b/>
          <w:sz w:val="24"/>
        </w:rPr>
        <w:t>4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用例：</w:t>
      </w:r>
    </w:p>
    <w:p w:rsidR="009D2AB6" w:rsidRDefault="009D2AB6" w:rsidP="005D4ECE">
      <w:pPr>
        <w:spacing w:line="300" w:lineRule="auto"/>
        <w:rPr>
          <w:sz w:val="24"/>
        </w:rPr>
      </w:pPr>
      <w:r>
        <w:rPr>
          <w:sz w:val="24"/>
        </w:rPr>
        <w:t>3</w:t>
      </w:r>
    </w:p>
    <w:p w:rsidR="009D2AB6" w:rsidRDefault="009D2AB6" w:rsidP="005D4ECE">
      <w:pPr>
        <w:spacing w:line="300" w:lineRule="auto"/>
        <w:rPr>
          <w:sz w:val="24"/>
        </w:rPr>
      </w:pPr>
      <w:r>
        <w:rPr>
          <w:sz w:val="24"/>
        </w:rPr>
        <w:t>583 13.50</w:t>
      </w:r>
      <w:r>
        <w:rPr>
          <w:rFonts w:ascii="Arial" w:hAnsi="Arial" w:cs="Arial"/>
          <w:color w:val="000000"/>
          <w:szCs w:val="21"/>
        </w:rPr>
        <w:t xml:space="preserve"> 10/24/95</w:t>
      </w:r>
    </w:p>
    <w:p w:rsidR="009D2AB6" w:rsidRDefault="009D2AB6" w:rsidP="005D4ECE">
      <w:pPr>
        <w:spacing w:line="300" w:lineRule="auto"/>
        <w:rPr>
          <w:sz w:val="24"/>
        </w:rPr>
      </w:pPr>
      <w:r>
        <w:rPr>
          <w:sz w:val="24"/>
        </w:rPr>
        <w:t xml:space="preserve">1584 144.50 </w:t>
      </w:r>
      <w:r>
        <w:rPr>
          <w:rFonts w:ascii="Arial" w:hAnsi="Arial" w:cs="Arial"/>
          <w:color w:val="000000"/>
          <w:szCs w:val="21"/>
        </w:rPr>
        <w:t>11/24/95</w:t>
      </w:r>
    </w:p>
    <w:p w:rsidR="009D2AB6" w:rsidRDefault="009D2AB6" w:rsidP="005D4ECE">
      <w:pPr>
        <w:spacing w:line="300" w:lineRule="auto"/>
        <w:rPr>
          <w:rFonts w:ascii="Arial" w:hAnsi="Arial" w:cs="Arial"/>
          <w:color w:val="000000"/>
          <w:szCs w:val="21"/>
        </w:rPr>
      </w:pPr>
      <w:r>
        <w:rPr>
          <w:sz w:val="24"/>
        </w:rPr>
        <w:t xml:space="preserve">22585 15.50 </w:t>
      </w:r>
      <w:r>
        <w:rPr>
          <w:rFonts w:ascii="Arial" w:hAnsi="Arial" w:cs="Arial"/>
          <w:color w:val="000000"/>
          <w:szCs w:val="21"/>
        </w:rPr>
        <w:t>12/24/95</w:t>
      </w:r>
    </w:p>
    <w:p w:rsidR="009D2AB6" w:rsidRPr="00885843" w:rsidRDefault="00D36714" w:rsidP="005D4ECE">
      <w:pPr>
        <w:spacing w:line="300" w:lineRule="auto"/>
        <w:rPr>
          <w:sz w:val="24"/>
        </w:rPr>
      </w:pPr>
      <w:r>
        <w:rPr>
          <w:noProof/>
        </w:rPr>
        <w:drawing>
          <wp:inline distT="0" distB="0" distL="0" distR="0" wp14:anchorId="62F5CEEB" wp14:editId="0B0FF646">
            <wp:extent cx="2466667" cy="168571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1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5D4ECE" w:rsidRDefault="005D4ECE" w:rsidP="00946E68"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 w:rsidR="00946E68" w:rsidRPr="00885843">
        <w:rPr>
          <w:b/>
          <w:sz w:val="24"/>
        </w:rPr>
        <w:t>5</w:t>
      </w:r>
      <w:r w:rsidR="00946E68" w:rsidRPr="00885843">
        <w:rPr>
          <w:b/>
          <w:sz w:val="24"/>
        </w:rPr>
        <w:t>）</w:t>
      </w:r>
      <w:r w:rsidR="00946E68" w:rsidRPr="00885843">
        <w:rPr>
          <w:sz w:val="24"/>
        </w:rPr>
        <w:t>实验结论：</w:t>
      </w:r>
      <w:r w:rsidR="009D2AB6" w:rsidRPr="005D4ECE">
        <w:rPr>
          <w:b/>
          <w:sz w:val="24"/>
        </w:rPr>
        <w:t xml:space="preserve"> </w:t>
      </w:r>
    </w:p>
    <w:p w:rsidR="00946E68" w:rsidRPr="009D2AB6" w:rsidRDefault="009D2AB6" w:rsidP="00946E68">
      <w:pPr>
        <w:snapToGrid w:val="0"/>
        <w:rPr>
          <w:sz w:val="24"/>
        </w:rPr>
      </w:pPr>
      <w:r>
        <w:rPr>
          <w:rFonts w:hint="eastAsia"/>
          <w:sz w:val="24"/>
        </w:rPr>
        <w:t>可以使用格式化输入输出制作表格，使打印清晰</w:t>
      </w:r>
    </w:p>
    <w:p w:rsidR="00946E68" w:rsidRPr="00885843" w:rsidRDefault="00946E68" w:rsidP="00946E68">
      <w:pPr>
        <w:pStyle w:val="2"/>
        <w:rPr>
          <w:rFonts w:ascii="Times New Roman" w:eastAsiaTheme="majorEastAsia" w:hAnsi="Times New Roman"/>
          <w:sz w:val="28"/>
          <w:szCs w:val="28"/>
        </w:rPr>
      </w:pPr>
      <w:r w:rsidRPr="00885843">
        <w:rPr>
          <w:rFonts w:ascii="Times New Roman" w:eastAsiaTheme="majorEastAsia" w:hAnsi="Times New Roman"/>
          <w:sz w:val="28"/>
          <w:szCs w:val="28"/>
        </w:rPr>
        <w:t xml:space="preserve">1.4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946E68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Pr="00AF4854">
        <w:rPr>
          <w:rFonts w:hint="eastAsia"/>
          <w:sz w:val="24"/>
        </w:rPr>
        <w:t>对于可能工程中不太常见的输入输出格式不熟悉，通过练习得到了巩固</w:t>
      </w:r>
      <w:r w:rsidR="00BC2C67">
        <w:rPr>
          <w:rFonts w:hint="eastAsia"/>
          <w:sz w:val="24"/>
        </w:rPr>
        <w:t>。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输入需要输出进行检测避免后续处理错误的输入数据导致</w:t>
      </w:r>
      <w:r>
        <w:rPr>
          <w:rFonts w:hint="eastAsia"/>
          <w:sz w:val="24"/>
        </w:rPr>
        <w:t>DEBUG</w:t>
      </w:r>
      <w:r>
        <w:rPr>
          <w:rFonts w:hint="eastAsia"/>
          <w:sz w:val="24"/>
        </w:rPr>
        <w:t>困难</w:t>
      </w:r>
      <w:r w:rsidR="00BC2C67">
        <w:rPr>
          <w:rFonts w:hint="eastAsia"/>
          <w:sz w:val="24"/>
        </w:rPr>
        <w:t>。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和有效的测试方法</w:t>
      </w:r>
      <w:r w:rsidR="00BC2C67">
        <w:rPr>
          <w:rFonts w:hint="eastAsia"/>
          <w:sz w:val="24"/>
        </w:rPr>
        <w:t>。</w:t>
      </w:r>
    </w:p>
    <w:p w:rsidR="00AF4854" w:rsidRP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4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</w:t>
      </w:r>
      <w:r w:rsidR="00BC2C67">
        <w:rPr>
          <w:rFonts w:hint="eastAsia"/>
          <w:sz w:val="24"/>
        </w:rPr>
        <w:t>。</w:t>
      </w:r>
    </w:p>
    <w:bookmarkEnd w:id="11"/>
    <w:bookmarkEnd w:id="12"/>
    <w:p w:rsidR="00946E68" w:rsidRPr="00885843" w:rsidRDefault="00946E68" w:rsidP="00946E68">
      <w:pPr>
        <w:snapToGrid w:val="0"/>
        <w:jc w:val="center"/>
      </w:pPr>
    </w:p>
    <w:p w:rsidR="00A51D36" w:rsidRDefault="00A51D36"/>
    <w:p w:rsidR="00A51D36" w:rsidRDefault="00A51D36" w:rsidP="00A51D36">
      <w:r>
        <w:br w:type="page"/>
      </w:r>
    </w:p>
    <w:p w:rsidR="00A51D36" w:rsidRPr="00B3619B" w:rsidRDefault="00A51D36" w:rsidP="00A51D36">
      <w:pPr>
        <w:pStyle w:val="1"/>
        <w:spacing w:beforeLines="50" w:before="156" w:after="0"/>
        <w:jc w:val="center"/>
        <w:rPr>
          <w:rFonts w:ascii="黑体" w:eastAsia="黑体" w:hAnsi="黑体"/>
        </w:rPr>
      </w:pPr>
      <w:bookmarkStart w:id="13" w:name="_Hlk479277090"/>
      <w:bookmarkEnd w:id="13"/>
      <w:r w:rsidRPr="00523474">
        <w:rPr>
          <w:rFonts w:ascii="黑体" w:eastAsia="黑体" w:hAnsi="黑体" w:hint="eastAsia"/>
        </w:rPr>
        <w:lastRenderedPageBreak/>
        <w:t>实验2  流程控制实验</w:t>
      </w:r>
    </w:p>
    <w:p w:rsidR="00A51D36" w:rsidRPr="00885843" w:rsidRDefault="00A51D36" w:rsidP="00A51D36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885843">
        <w:rPr>
          <w:rFonts w:ascii="Times New Roman" w:hAnsi="Times New Roman"/>
          <w:sz w:val="28"/>
          <w:szCs w:val="28"/>
        </w:rPr>
        <w:t xml:space="preserve">.1 </w:t>
      </w:r>
      <w:r w:rsidRPr="00885843">
        <w:rPr>
          <w:rFonts w:ascii="Times New Roman" w:hAnsi="Times New Roman"/>
          <w:sz w:val="28"/>
          <w:szCs w:val="28"/>
        </w:rPr>
        <w:t>实验目的</w:t>
      </w:r>
      <w:r w:rsidRPr="00885843">
        <w:rPr>
          <w:rFonts w:ascii="Times New Roman" w:hAnsi="Times New Roman"/>
          <w:sz w:val="28"/>
          <w:szCs w:val="28"/>
        </w:rPr>
        <w:t xml:space="preserve"> </w:t>
      </w:r>
    </w:p>
    <w:p w:rsidR="00A51D36" w:rsidRPr="00523474" w:rsidRDefault="00A51D36" w:rsidP="00A51D36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掌握复合语句、</w:t>
      </w:r>
      <w:r w:rsidRPr="00523474">
        <w:rPr>
          <w:sz w:val="24"/>
        </w:rPr>
        <w:t>if</w:t>
      </w:r>
      <w:r w:rsidRPr="00523474">
        <w:rPr>
          <w:rFonts w:hAnsi="宋体"/>
          <w:sz w:val="24"/>
        </w:rPr>
        <w:t>语句、</w:t>
      </w:r>
      <w:r w:rsidRPr="00523474">
        <w:rPr>
          <w:sz w:val="24"/>
        </w:rPr>
        <w:t>switch</w:t>
      </w:r>
      <w:r w:rsidRPr="00523474">
        <w:rPr>
          <w:rFonts w:hAnsi="宋体"/>
          <w:sz w:val="24"/>
        </w:rPr>
        <w:t>语句的使用，熟练掌握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三种基本的循环控制语句的使用，掌握重复循环技术，了解转移语句与标号语句。</w:t>
      </w:r>
    </w:p>
    <w:p w:rsidR="00A51D36" w:rsidRPr="00523474" w:rsidRDefault="00A51D36" w:rsidP="00A51D36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循环结构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的使用。</w:t>
      </w:r>
    </w:p>
    <w:p w:rsidR="00A51D36" w:rsidRPr="00523474" w:rsidRDefault="00A51D36" w:rsidP="00A51D36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转移语句和标号语句的使用。</w:t>
      </w:r>
    </w:p>
    <w:p w:rsidR="00A51D36" w:rsidRPr="00523474" w:rsidRDefault="00A51D36" w:rsidP="00A51D36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使用</w:t>
      </w:r>
      <w:r w:rsidRPr="00523474">
        <w:rPr>
          <w:sz w:val="24"/>
        </w:rPr>
        <w:t>Turbo C 2.0</w:t>
      </w:r>
      <w:r w:rsidRPr="00523474">
        <w:rPr>
          <w:rFonts w:hAnsi="宋体"/>
          <w:sz w:val="24"/>
        </w:rPr>
        <w:t>集成开发环境中的调试功能：单步执行、设置断点、观察变量值。</w:t>
      </w:r>
    </w:p>
    <w:p w:rsidR="00A51D36" w:rsidRPr="00885843" w:rsidRDefault="00A51D36" w:rsidP="00A51D36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</w:p>
    <w:p w:rsidR="00A51D36" w:rsidRPr="00885843" w:rsidRDefault="00A51D36" w:rsidP="00A51D36">
      <w:pPr>
        <w:snapToGrid w:val="0"/>
        <w:spacing w:afterLines="25" w:after="78"/>
        <w:rPr>
          <w:color w:val="FF0000"/>
          <w:sz w:val="24"/>
        </w:rPr>
      </w:pPr>
      <w:r>
        <w:rPr>
          <w:b/>
          <w:sz w:val="24"/>
        </w:rPr>
        <w:t>2</w:t>
      </w:r>
      <w:r w:rsidRPr="00885843">
        <w:rPr>
          <w:b/>
          <w:sz w:val="24"/>
        </w:rPr>
        <w:t xml:space="preserve">.2.1  </w:t>
      </w:r>
      <w:r w:rsidRPr="00885843">
        <w:rPr>
          <w:rFonts w:hAnsi="宋体"/>
          <w:b/>
          <w:sz w:val="24"/>
        </w:rPr>
        <w:t>源程序改错</w:t>
      </w:r>
      <w:r w:rsidRPr="00885843">
        <w:rPr>
          <w:b/>
          <w:sz w:val="24"/>
        </w:rPr>
        <w:t xml:space="preserve"> </w:t>
      </w:r>
    </w:p>
    <w:p w:rsidR="00A51D36" w:rsidRPr="00885843" w:rsidRDefault="00A51D36" w:rsidP="00A51D36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A51D36" w:rsidRPr="00885843" w:rsidRDefault="00A51D36" w:rsidP="00A51D36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A51D36" w:rsidRPr="00885843" w:rsidRDefault="00A51D36" w:rsidP="00A51D36">
      <w:pPr>
        <w:snapToGrid w:val="0"/>
        <w:rPr>
          <w:sz w:val="24"/>
        </w:rPr>
      </w:pPr>
    </w:p>
    <w:p w:rsidR="00A51D36" w:rsidRPr="00F96237" w:rsidRDefault="00A51D36" w:rsidP="00A51D36">
      <w:pPr>
        <w:pStyle w:val="a8"/>
        <w:numPr>
          <w:ilvl w:val="0"/>
          <w:numId w:val="3"/>
        </w:numPr>
        <w:snapToGrid w:val="0"/>
        <w:ind w:firstLineChars="0"/>
        <w:rPr>
          <w:color w:val="FF0000"/>
          <w:sz w:val="24"/>
        </w:rPr>
      </w:pPr>
      <w:r w:rsidRPr="00B60F87">
        <w:rPr>
          <w:sz w:val="24"/>
        </w:rPr>
        <w:t xml:space="preserve">#include&lt;stdio.h&gt;       </w:t>
      </w:r>
    </w:p>
    <w:p w:rsidR="00A51D36" w:rsidRPr="00885843" w:rsidRDefault="00A51D36" w:rsidP="00A51D36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2</w:t>
      </w:r>
      <w:r w:rsidRPr="00885843">
        <w:rPr>
          <w:sz w:val="24"/>
        </w:rPr>
        <w:t xml:space="preserve">  </w:t>
      </w:r>
      <w:r w:rsidRPr="00523474">
        <w:rPr>
          <w:sz w:val="24"/>
        </w:rPr>
        <w:t>void main(void</w:t>
      </w:r>
      <w:r>
        <w:rPr>
          <w:sz w:val="24"/>
        </w:rPr>
        <w:t>)</w:t>
      </w:r>
    </w:p>
    <w:p w:rsidR="00A51D36" w:rsidRPr="00885843" w:rsidRDefault="00A51D36" w:rsidP="00A51D36">
      <w:pPr>
        <w:snapToGrid w:val="0"/>
        <w:rPr>
          <w:sz w:val="24"/>
        </w:rPr>
      </w:pPr>
      <w:r>
        <w:rPr>
          <w:sz w:val="24"/>
        </w:rPr>
        <w:t>3</w:t>
      </w:r>
      <w:r w:rsidRPr="00885843">
        <w:rPr>
          <w:sz w:val="24"/>
        </w:rPr>
        <w:t xml:space="preserve"> {</w:t>
      </w:r>
    </w:p>
    <w:p w:rsidR="00A51D36" w:rsidRPr="00885843" w:rsidRDefault="00A51D36" w:rsidP="00A51D36">
      <w:pPr>
        <w:snapToGrid w:val="0"/>
        <w:rPr>
          <w:sz w:val="24"/>
        </w:rPr>
      </w:pPr>
      <w:r>
        <w:rPr>
          <w:sz w:val="24"/>
        </w:rPr>
        <w:t>4</w:t>
      </w:r>
      <w:r w:rsidRPr="00885843">
        <w:rPr>
          <w:sz w:val="24"/>
        </w:rPr>
        <w:t xml:space="preserve">   </w:t>
      </w:r>
      <w:r w:rsidRPr="00523474">
        <w:rPr>
          <w:sz w:val="24"/>
        </w:rPr>
        <w:t>int i,n,s=1;</w:t>
      </w:r>
    </w:p>
    <w:p w:rsidR="00A51D36" w:rsidRDefault="00A51D36" w:rsidP="00A51D36">
      <w:pPr>
        <w:snapToGrid w:val="0"/>
        <w:rPr>
          <w:sz w:val="24"/>
          <w:lang w:val="pt-BR"/>
        </w:rPr>
      </w:pPr>
      <w:r>
        <w:rPr>
          <w:sz w:val="24"/>
        </w:rPr>
        <w:t>5</w:t>
      </w:r>
      <w:r w:rsidRPr="00885843">
        <w:rPr>
          <w:sz w:val="24"/>
        </w:rPr>
        <w:t xml:space="preserve">   </w:t>
      </w:r>
      <w:r w:rsidRPr="00523474">
        <w:rPr>
          <w:sz w:val="24"/>
          <w:lang w:val="pt-BR"/>
        </w:rPr>
        <w:t>printf("Please enter n:");</w:t>
      </w:r>
    </w:p>
    <w:p w:rsidR="00A51D36" w:rsidRDefault="00A51D36" w:rsidP="00A51D36">
      <w:pPr>
        <w:snapToGrid w:val="0"/>
        <w:rPr>
          <w:sz w:val="24"/>
          <w:lang w:val="pt-BR"/>
        </w:rPr>
      </w:pPr>
      <w:r>
        <w:rPr>
          <w:sz w:val="24"/>
        </w:rPr>
        <w:t>6</w:t>
      </w:r>
      <w:r w:rsidRPr="00885843">
        <w:rPr>
          <w:sz w:val="24"/>
        </w:rPr>
        <w:t xml:space="preserve">   </w:t>
      </w:r>
      <w:r w:rsidRPr="00523474">
        <w:rPr>
          <w:sz w:val="24"/>
          <w:lang w:val="pt-BR"/>
        </w:rPr>
        <w:t>scanf("%d",n);</w:t>
      </w:r>
    </w:p>
    <w:p w:rsidR="00A51D36" w:rsidRDefault="00A51D36" w:rsidP="00A51D36">
      <w:pPr>
        <w:snapToGrid w:val="0"/>
        <w:rPr>
          <w:sz w:val="24"/>
        </w:rPr>
      </w:pPr>
      <w:r>
        <w:rPr>
          <w:rFonts w:hint="eastAsia"/>
          <w:sz w:val="24"/>
          <w:lang w:val="pt-BR"/>
        </w:rPr>
        <w:t xml:space="preserve">7   </w:t>
      </w:r>
      <w:r w:rsidRPr="00523474">
        <w:rPr>
          <w:sz w:val="24"/>
        </w:rPr>
        <w:t>for(i=1,i&lt;=n,i++)</w:t>
      </w:r>
    </w:p>
    <w:p w:rsidR="00A51D36" w:rsidRDefault="00A51D36" w:rsidP="00A51D36">
      <w:pPr>
        <w:snapToGrid w:val="0"/>
        <w:rPr>
          <w:sz w:val="24"/>
        </w:rPr>
      </w:pPr>
      <w:r>
        <w:rPr>
          <w:sz w:val="24"/>
        </w:rPr>
        <w:t xml:space="preserve">8   </w:t>
      </w:r>
      <w:r w:rsidRPr="00523474">
        <w:rPr>
          <w:sz w:val="24"/>
        </w:rPr>
        <w:t>s=s*i;</w:t>
      </w:r>
    </w:p>
    <w:p w:rsidR="00A51D36" w:rsidRDefault="00A51D36" w:rsidP="00A51D36">
      <w:pPr>
        <w:snapToGrid w:val="0"/>
        <w:rPr>
          <w:sz w:val="24"/>
        </w:rPr>
      </w:pPr>
      <w:r>
        <w:rPr>
          <w:sz w:val="24"/>
        </w:rPr>
        <w:t xml:space="preserve">9  </w:t>
      </w:r>
      <w:r w:rsidRPr="00523474">
        <w:rPr>
          <w:sz w:val="24"/>
        </w:rPr>
        <w:t>printf("%d! = %d",n,s);</w:t>
      </w:r>
    </w:p>
    <w:p w:rsidR="00A51D36" w:rsidRPr="00523474" w:rsidRDefault="00A51D36" w:rsidP="00A51D36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 xml:space="preserve">10 </w:t>
      </w:r>
      <w:r w:rsidRPr="00523474">
        <w:rPr>
          <w:sz w:val="24"/>
        </w:rPr>
        <w:t>}</w:t>
      </w:r>
    </w:p>
    <w:p w:rsidR="00A51D36" w:rsidRPr="00FE088B" w:rsidRDefault="00A51D36" w:rsidP="00A51D36">
      <w:pPr>
        <w:snapToGrid w:val="0"/>
        <w:rPr>
          <w:sz w:val="24"/>
          <w:lang w:val="pt-BR"/>
        </w:rPr>
      </w:pP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Pr="00885843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A51D36" w:rsidRPr="00885843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>
        <w:rPr>
          <w:sz w:val="24"/>
        </w:rPr>
        <w:t>6</w:t>
      </w:r>
      <w:r w:rsidRPr="00885843">
        <w:rPr>
          <w:rFonts w:hAnsi="宋体"/>
          <w:sz w:val="24"/>
        </w:rPr>
        <w:t>行的</w:t>
      </w:r>
      <w:r w:rsidRPr="00523474">
        <w:rPr>
          <w:sz w:val="24"/>
          <w:lang w:val="pt-BR"/>
        </w:rPr>
        <w:t>scanf("%d",n);</w:t>
      </w:r>
      <w:r w:rsidRPr="00885843">
        <w:rPr>
          <w:rFonts w:hAnsi="宋体"/>
          <w:sz w:val="24"/>
        </w:rPr>
        <w:t>，正确形式为：</w:t>
      </w:r>
    </w:p>
    <w:p w:rsidR="00A51D36" w:rsidRPr="00885843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Pr="00523474">
        <w:rPr>
          <w:sz w:val="24"/>
          <w:lang w:val="pt-BR"/>
        </w:rPr>
        <w:t>scanf("%d",</w:t>
      </w:r>
      <w:r>
        <w:rPr>
          <w:rFonts w:hint="eastAsia"/>
          <w:sz w:val="24"/>
          <w:lang w:val="pt-BR"/>
        </w:rPr>
        <w:t>&amp;</w:t>
      </w:r>
      <w:r w:rsidRPr="00523474">
        <w:rPr>
          <w:sz w:val="24"/>
          <w:lang w:val="pt-BR"/>
        </w:rPr>
        <w:t>n);</w:t>
      </w:r>
    </w:p>
    <w:p w:rsidR="00A51D36" w:rsidRPr="00885843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>
        <w:rPr>
          <w:sz w:val="24"/>
        </w:rPr>
        <w:t>7</w:t>
      </w:r>
      <w:r w:rsidRPr="00885843">
        <w:rPr>
          <w:rFonts w:hAnsi="宋体"/>
          <w:sz w:val="24"/>
        </w:rPr>
        <w:t>行的</w:t>
      </w:r>
      <w:r w:rsidRPr="00523474">
        <w:rPr>
          <w:sz w:val="24"/>
        </w:rPr>
        <w:t>for(i=1,i&lt;=n,i++)</w:t>
      </w:r>
      <w:r w:rsidRPr="00885843">
        <w:rPr>
          <w:rFonts w:hAnsi="宋体"/>
          <w:sz w:val="24"/>
        </w:rPr>
        <w:t>，正确形式为：</w:t>
      </w:r>
    </w:p>
    <w:p w:rsidR="00A51D36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for(i=1;i&lt;=n;</w:t>
      </w:r>
      <w:r w:rsidRPr="00523474">
        <w:rPr>
          <w:sz w:val="24"/>
        </w:rPr>
        <w:t>i++)</w:t>
      </w:r>
    </w:p>
    <w:p w:rsidR="00A51D36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A51D36" w:rsidRPr="00885843" w:rsidRDefault="00A51D36" w:rsidP="00A51D36">
      <w:pPr>
        <w:snapToGrid w:val="0"/>
        <w:rPr>
          <w:b/>
          <w:sz w:val="24"/>
        </w:rPr>
      </w:pPr>
      <w:r>
        <w:rPr>
          <w:noProof/>
        </w:rPr>
        <w:lastRenderedPageBreak/>
        <w:drawing>
          <wp:inline distT="0" distB="0" distL="0" distR="0" wp14:anchorId="29E81BA4" wp14:editId="48792291">
            <wp:extent cx="2568163" cy="701101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68163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885843" w:rsidRDefault="00A51D36" w:rsidP="00A51D36">
      <w:pPr>
        <w:snapToGrid w:val="0"/>
        <w:rPr>
          <w:b/>
          <w:sz w:val="24"/>
        </w:rPr>
      </w:pPr>
    </w:p>
    <w:p w:rsidR="00A51D36" w:rsidRPr="00885843" w:rsidRDefault="00A51D36" w:rsidP="00A51D36">
      <w:pPr>
        <w:snapToGrid w:val="0"/>
        <w:spacing w:afterLines="25" w:after="78"/>
        <w:rPr>
          <w:b/>
          <w:sz w:val="24"/>
        </w:rPr>
      </w:pPr>
      <w:r>
        <w:rPr>
          <w:b/>
          <w:sz w:val="24"/>
        </w:rPr>
        <w:t>2</w:t>
      </w:r>
      <w:r w:rsidRPr="00885843">
        <w:rPr>
          <w:b/>
          <w:sz w:val="24"/>
        </w:rPr>
        <w:t xml:space="preserve">.2.2 </w:t>
      </w:r>
      <w:r w:rsidRPr="00885843">
        <w:rPr>
          <w:rFonts w:hAnsi="宋体"/>
          <w:b/>
          <w:sz w:val="24"/>
        </w:rPr>
        <w:t>源程序修改替换</w:t>
      </w:r>
    </w:p>
    <w:p w:rsidR="00A51D36" w:rsidRPr="00523474" w:rsidRDefault="00A51D36" w:rsidP="00A51D36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分别用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和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替换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语句。</w:t>
      </w:r>
    </w:p>
    <w:p w:rsidR="00A51D36" w:rsidRPr="00A966D7" w:rsidRDefault="00A51D36" w:rsidP="00A51D36">
      <w:pPr>
        <w:snapToGrid w:val="0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A966D7">
        <w:rPr>
          <w:sz w:val="24"/>
          <w:lang w:val="pt-BR"/>
        </w:rPr>
        <w:tab/>
      </w:r>
      <w:r>
        <w:rPr>
          <w:rFonts w:hint="eastAsia"/>
          <w:sz w:val="24"/>
        </w:rPr>
        <w:t>将</w:t>
      </w:r>
      <w:r w:rsidRPr="00B332A4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for</w:t>
      </w:r>
      <w:r w:rsidRPr="00B332A4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(i = 1; i &lt;= n; i++)</w:t>
      </w:r>
      <w:r w:rsidRPr="00B332A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lang w:val="pt-BR"/>
        </w:rPr>
        <w:t xml:space="preserve"> </w:t>
      </w:r>
      <w:r w:rsidRPr="00B332A4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s = s*i;</w:t>
      </w:r>
    </w:p>
    <w:p w:rsidR="00A51D36" w:rsidRPr="003A45D7" w:rsidRDefault="00A51D36" w:rsidP="00A51D36">
      <w:pPr>
        <w:autoSpaceDE w:val="0"/>
        <w:autoSpaceDN w:val="0"/>
        <w:adjustRightInd w:val="0"/>
        <w:jc w:val="left"/>
        <w:rPr>
          <w:sz w:val="24"/>
          <w:lang w:val="pt-BR"/>
        </w:rPr>
      </w:pPr>
      <w:r>
        <w:rPr>
          <w:rFonts w:hint="eastAsia"/>
          <w:sz w:val="24"/>
        </w:rPr>
        <w:t>替换为</w:t>
      </w:r>
    </w:p>
    <w:p w:rsidR="00A51D36" w:rsidRPr="006014CA" w:rsidRDefault="00A51D36" w:rsidP="00A51D36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i = 1;</w:t>
      </w:r>
    </w:p>
    <w:p w:rsidR="00A51D36" w:rsidRPr="006014CA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while</w:t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(i &lt;= n)</w:t>
      </w:r>
    </w:p>
    <w:p w:rsidR="00A51D36" w:rsidRPr="006014CA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{</w:t>
      </w:r>
    </w:p>
    <w:p w:rsidR="00A51D36" w:rsidRPr="006014CA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s = s*i;</w:t>
      </w:r>
    </w:p>
    <w:p w:rsidR="00A51D36" w:rsidRPr="006014CA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i++;</w:t>
      </w:r>
    </w:p>
    <w:p w:rsidR="00A51D36" w:rsidRPr="00B332A4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}</w:t>
      </w:r>
      <w:r w:rsidRPr="00885843">
        <w:rPr>
          <w:rFonts w:hAnsi="宋体"/>
          <w:sz w:val="24"/>
        </w:rPr>
        <w:t>替换后的程序如下所示</w:t>
      </w:r>
      <w:r w:rsidRPr="00A966D7">
        <w:rPr>
          <w:rFonts w:hAnsi="宋体"/>
          <w:sz w:val="24"/>
          <w:lang w:val="pt-BR"/>
        </w:rPr>
        <w:t>：</w:t>
      </w:r>
    </w:p>
    <w:p w:rsidR="00A51D36" w:rsidRPr="00E22717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808080"/>
          <w:kern w:val="0"/>
          <w:sz w:val="19"/>
          <w:szCs w:val="19"/>
          <w:lang w:val="pt-BR"/>
        </w:rPr>
        <w:t>#include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</w:t>
      </w:r>
      <w:r w:rsidRPr="00E22717">
        <w:rPr>
          <w:rFonts w:ascii="新宋体" w:eastAsia="新宋体" w:hAnsiTheme="minorHAnsi" w:cs="新宋体"/>
          <w:color w:val="A31515"/>
          <w:kern w:val="0"/>
          <w:sz w:val="19"/>
          <w:szCs w:val="19"/>
          <w:lang w:val="pt-BR"/>
        </w:rPr>
        <w:t>&lt;stdio.h&gt;</w:t>
      </w:r>
    </w:p>
    <w:p w:rsidR="00A51D36" w:rsidRPr="00E22717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void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main(</w:t>
      </w: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void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)</w:t>
      </w:r>
    </w:p>
    <w:p w:rsidR="00A51D36" w:rsidRPr="00E22717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{</w:t>
      </w:r>
    </w:p>
    <w:p w:rsidR="00A51D36" w:rsidRPr="00E22717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int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i, n, s = 1;</w:t>
      </w:r>
    </w:p>
    <w:p w:rsidR="00A51D36" w:rsidRPr="00E22717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printf(</w:t>
      </w:r>
      <w:r w:rsidRPr="00E22717">
        <w:rPr>
          <w:rFonts w:ascii="新宋体" w:eastAsia="新宋体" w:hAnsiTheme="minorHAnsi" w:cs="新宋体"/>
          <w:color w:val="A31515"/>
          <w:kern w:val="0"/>
          <w:sz w:val="19"/>
          <w:szCs w:val="19"/>
          <w:lang w:val="pt-BR"/>
        </w:rPr>
        <w:t>"Please enter n:"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i &lt;= n)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! = 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, s);</w:t>
      </w:r>
    </w:p>
    <w:p w:rsidR="00A51D36" w:rsidRDefault="00A51D36" w:rsidP="00A51D36">
      <w:pPr>
        <w:snapToGrid w:val="0"/>
        <w:rPr>
          <w:noProof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A51D36" w:rsidRDefault="00A51D36" w:rsidP="00A51D36">
      <w:pPr>
        <w:snapToGrid w:val="0"/>
        <w:rPr>
          <w:noProof/>
        </w:rPr>
      </w:pPr>
      <w:r>
        <w:rPr>
          <w:noProof/>
        </w:rPr>
        <w:drawing>
          <wp:inline distT="0" distB="0" distL="0" distR="0" wp14:anchorId="6A2FF328" wp14:editId="4C90479B">
            <wp:extent cx="2583404" cy="662997"/>
            <wp:effectExtent l="0" t="0" r="762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83404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Default="00A51D36" w:rsidP="00A51D36">
      <w:pPr>
        <w:snapToGrid w:val="0"/>
        <w:rPr>
          <w:rFonts w:hAnsi="宋体"/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, n, s = 1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enter n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do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  <w:t>{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}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i &lt;= n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! = 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, s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A51D36" w:rsidRPr="00A966D7" w:rsidRDefault="00A51D36" w:rsidP="00A51D36">
      <w:pPr>
        <w:snapToGrid w:val="0"/>
        <w:rPr>
          <w:b/>
          <w:sz w:val="24"/>
          <w:lang w:val="pt-BR"/>
        </w:rPr>
      </w:pPr>
      <w:r>
        <w:rPr>
          <w:noProof/>
        </w:rPr>
        <w:drawing>
          <wp:inline distT="0" distB="0" distL="0" distR="0" wp14:anchorId="5617EBBC" wp14:editId="6EBB70BF">
            <wp:extent cx="2583404" cy="662997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83404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Default="00A51D36" w:rsidP="00A51D36">
      <w:pPr>
        <w:snapToGrid w:val="0"/>
        <w:rPr>
          <w:noProof/>
        </w:rPr>
      </w:pPr>
    </w:p>
    <w:p w:rsidR="00A51D36" w:rsidRPr="00523474" w:rsidRDefault="00A51D36" w:rsidP="00A51D36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输入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整数</w:t>
      </w:r>
      <w:r w:rsidRPr="00523474">
        <w:rPr>
          <w:sz w:val="24"/>
        </w:rPr>
        <w:t>S”</w:t>
      </w:r>
      <w:r w:rsidRPr="00523474">
        <w:rPr>
          <w:rFonts w:hAnsi="宋体"/>
          <w:sz w:val="24"/>
        </w:rPr>
        <w:t>，输出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满足</w:t>
      </w:r>
      <w:r w:rsidRPr="00523474">
        <w:rPr>
          <w:sz w:val="24"/>
        </w:rPr>
        <w:t>n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≥S</w:t>
      </w:r>
      <w:r w:rsidRPr="00523474">
        <w:rPr>
          <w:rFonts w:hAnsi="宋体"/>
          <w:sz w:val="24"/>
        </w:rPr>
        <w:t>的最小整数</w:t>
      </w:r>
      <w:r w:rsidRPr="00523474">
        <w:rPr>
          <w:sz w:val="24"/>
        </w:rPr>
        <w:t>n”</w:t>
      </w:r>
      <w:r w:rsidRPr="00523474">
        <w:rPr>
          <w:rFonts w:hAnsi="宋体"/>
          <w:sz w:val="24"/>
        </w:rPr>
        <w:t>。例如输入整数</w:t>
      </w:r>
      <w:r w:rsidRPr="00523474">
        <w:rPr>
          <w:sz w:val="24"/>
        </w:rPr>
        <w:t>40310</w:t>
      </w:r>
      <w:r w:rsidRPr="00523474">
        <w:rPr>
          <w:rFonts w:hAnsi="宋体"/>
          <w:sz w:val="24"/>
        </w:rPr>
        <w:t>，输出结果为</w:t>
      </w:r>
      <w:r w:rsidRPr="00523474">
        <w:rPr>
          <w:sz w:val="24"/>
        </w:rPr>
        <w:t>n=8</w:t>
      </w:r>
      <w:r w:rsidRPr="00523474">
        <w:rPr>
          <w:rFonts w:hAnsi="宋体"/>
          <w:sz w:val="24"/>
        </w:rPr>
        <w:t>。</w:t>
      </w:r>
    </w:p>
    <w:p w:rsidR="00A51D36" w:rsidRPr="006014CA" w:rsidRDefault="00A51D36" w:rsidP="00A51D36">
      <w:pPr>
        <w:snapToGrid w:val="0"/>
        <w:rPr>
          <w:rFonts w:hAnsi="宋体"/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, n, s = 1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enter S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S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s &lt; S)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--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=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i);</w:t>
      </w:r>
    </w:p>
    <w:p w:rsidR="00A51D36" w:rsidRDefault="00A51D36" w:rsidP="00A51D3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A51D36" w:rsidRPr="00A966D7" w:rsidRDefault="00A51D36" w:rsidP="00A51D36">
      <w:pPr>
        <w:snapToGrid w:val="0"/>
        <w:rPr>
          <w:b/>
          <w:sz w:val="24"/>
          <w:lang w:val="pt-BR"/>
        </w:rPr>
      </w:pPr>
      <w:r>
        <w:rPr>
          <w:noProof/>
        </w:rPr>
        <w:drawing>
          <wp:inline distT="0" distB="0" distL="0" distR="0" wp14:anchorId="27E14D58" wp14:editId="0960E97C">
            <wp:extent cx="2209992" cy="701101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6014CA" w:rsidRDefault="00A51D36" w:rsidP="00A51D36">
      <w:pPr>
        <w:snapToGrid w:val="0"/>
        <w:rPr>
          <w:noProof/>
        </w:rPr>
      </w:pPr>
    </w:p>
    <w:p w:rsidR="00A51D36" w:rsidRPr="00885843" w:rsidRDefault="00A51D36" w:rsidP="00A51D36">
      <w:pPr>
        <w:snapToGrid w:val="0"/>
        <w:rPr>
          <w:sz w:val="24"/>
        </w:rPr>
      </w:pPr>
    </w:p>
    <w:p w:rsidR="00A51D36" w:rsidRDefault="00A51D36" w:rsidP="00A51D36">
      <w:pPr>
        <w:snapToGrid w:val="0"/>
        <w:spacing w:afterLines="25" w:after="78"/>
        <w:rPr>
          <w:rFonts w:hAnsi="宋体"/>
          <w:b/>
          <w:sz w:val="24"/>
        </w:rPr>
      </w:pPr>
      <w:r>
        <w:rPr>
          <w:b/>
          <w:sz w:val="24"/>
        </w:rPr>
        <w:t>2</w:t>
      </w:r>
      <w:r w:rsidRPr="00885843">
        <w:rPr>
          <w:b/>
          <w:sz w:val="24"/>
        </w:rPr>
        <w:t xml:space="preserve">.2.3 </w:t>
      </w:r>
      <w:r w:rsidRPr="00885843">
        <w:rPr>
          <w:rFonts w:hAnsi="宋体"/>
          <w:b/>
          <w:sz w:val="24"/>
        </w:rPr>
        <w:t>程序设计</w:t>
      </w:r>
    </w:p>
    <w:p w:rsidR="00A51D36" w:rsidRPr="00523474" w:rsidRDefault="00A51D36" w:rsidP="00A51D36">
      <w:pPr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求方程的近似根</w:t>
      </w: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sz w:val="24"/>
        </w:rPr>
        <w:t>2</w:t>
      </w:r>
      <w:r w:rsidRPr="00885843">
        <w:rPr>
          <w:sz w:val="24"/>
        </w:rPr>
        <w:t>.1</w:t>
      </w:r>
      <w:r w:rsidRPr="00885843">
        <w:rPr>
          <w:rFonts w:hAnsi="宋体"/>
          <w:sz w:val="24"/>
        </w:rPr>
        <w:t>所示。</w:t>
      </w:r>
    </w:p>
    <w:p w:rsidR="00A51D36" w:rsidRPr="00885843" w:rsidRDefault="00A51D36" w:rsidP="00A51D36">
      <w:pPr>
        <w:snapToGrid w:val="0"/>
        <w:ind w:firstLineChars="1500" w:firstLine="3150"/>
        <w:rPr>
          <w:sz w:val="24"/>
        </w:rPr>
      </w:pPr>
      <w:r>
        <w:object w:dxaOrig="2017" w:dyaOrig="8952">
          <v:shape id="_x0000_i1028" type="#_x0000_t75" style="width:100.9pt;height:447.8pt" o:ole="">
            <v:imagedata r:id="rId25" o:title=""/>
          </v:shape>
          <o:OLEObject Type="Embed" ProgID="Visio.Drawing.15" ShapeID="_x0000_i1028" DrawAspect="Content" ObjectID="_1553407984" r:id="rId26"/>
        </w:object>
      </w:r>
    </w:p>
    <w:p w:rsidR="00A51D36" w:rsidRPr="00F70442" w:rsidRDefault="00A51D36" w:rsidP="00A51D36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A51D36" w:rsidRDefault="00A51D36" w:rsidP="00A51D36">
      <w:pPr>
        <w:snapToGrid w:val="0"/>
        <w:ind w:firstLineChars="200" w:firstLine="480"/>
        <w:rPr>
          <w:sz w:val="24"/>
        </w:rPr>
      </w:pPr>
    </w:p>
    <w:p w:rsidR="00A51D36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#include&lt;stdio.h&gt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#include&lt;math.h&gt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int a, b, c, d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float Solve(float a, float b, float c, float d)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int main()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{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a = 3; b = -4; c = -5; d = 13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printf("%lf\n", Solve(a, b, c, d))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return 0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}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float Solve(float a, float b, float c, float d)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lastRenderedPageBreak/>
        <w:t>{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float x = 1, x0=2, f, f1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while (fabs(x - x0) &gt;= 1e-5)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{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x0 = x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f = ((a*x0 + b)*x0 + c)*x0+d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f1 = (3 * a*x0 + 2 * b)*x0 + c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x = x0 - f / f1;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}</w:t>
      </w:r>
    </w:p>
    <w:p w:rsidR="00A51D36" w:rsidRPr="00346E4F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return x;</w:t>
      </w:r>
    </w:p>
    <w:p w:rsidR="00A51D36" w:rsidRDefault="00A51D36" w:rsidP="00A51D36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}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51D36" w:rsidRPr="00885843" w:rsidRDefault="00A51D36" w:rsidP="00A51D36">
      <w:pPr>
        <w:snapToGrid w:val="0"/>
        <w:ind w:firstLineChars="200" w:firstLine="480"/>
        <w:rPr>
          <w:b/>
          <w:sz w:val="24"/>
        </w:rPr>
      </w:pPr>
      <w:r w:rsidRPr="00885843">
        <w:rPr>
          <w:sz w:val="24"/>
        </w:rPr>
        <w:t xml:space="preserve">  </w:t>
      </w:r>
      <w:r>
        <w:rPr>
          <w:noProof/>
        </w:rPr>
        <w:drawing>
          <wp:inline distT="0" distB="0" distL="0" distR="0" wp14:anchorId="65E9FC95" wp14:editId="5C8BC55B">
            <wp:extent cx="2278577" cy="381033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78577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523474" w:rsidRDefault="00A51D36" w:rsidP="00A51D36">
      <w:pPr>
        <w:rPr>
          <w:sz w:val="24"/>
        </w:rPr>
      </w:pPr>
      <w:r w:rsidRPr="00523474">
        <w:rPr>
          <w:rFonts w:hAnsi="宋体"/>
          <w:sz w:val="24"/>
        </w:rPr>
        <w:t>（</w:t>
      </w:r>
      <w:r>
        <w:rPr>
          <w:sz w:val="24"/>
        </w:rPr>
        <w:t>2</w:t>
      </w:r>
      <w:r w:rsidRPr="00523474">
        <w:rPr>
          <w:rFonts w:hAnsi="宋体"/>
          <w:sz w:val="24"/>
        </w:rPr>
        <w:t>）打印如下杨辉三角形。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          1  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0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 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        1   1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      1   2   1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    1   3   3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  1   4   6   4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  1   5   10  10  5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  1   6   15  20  15  6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  1   7   21  35  35  21  7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  1   8   28  56  70  56  28  8   1</w:t>
      </w:r>
    </w:p>
    <w:p w:rsidR="00A51D36" w:rsidRPr="00523474" w:rsidRDefault="00A51D36" w:rsidP="00A51D36">
      <w:pPr>
        <w:rPr>
          <w:sz w:val="24"/>
        </w:rPr>
      </w:pPr>
      <w:r w:rsidRPr="00523474"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 w:rsidRPr="00523474">
        <w:rPr>
          <w:sz w:val="24"/>
        </w:rPr>
        <w:t xml:space="preserve"> 9   1</w:t>
      </w:r>
    </w:p>
    <w:p w:rsidR="00A51D36" w:rsidRPr="00523474" w:rsidRDefault="00A51D36" w:rsidP="00A51D36">
      <w:pPr>
        <w:spacing w:line="360" w:lineRule="auto"/>
        <w:ind w:leftChars="200" w:left="420" w:firstLineChars="200" w:firstLine="480"/>
        <w:rPr>
          <w:rFonts w:ascii="宋体" w:hAnsi="宋体"/>
          <w:sz w:val="24"/>
        </w:rPr>
      </w:pPr>
      <w:r w:rsidRPr="00523474">
        <w:rPr>
          <w:rFonts w:ascii="宋体" w:hAnsi="宋体"/>
          <w:sz w:val="24"/>
        </w:rPr>
        <w:t>每个数据值可以由组合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9" type="#_x0000_t75" style="width:16.9pt;height:19.1pt" o:ole="">
            <v:imagedata r:id="rId28" o:title=""/>
          </v:shape>
          <o:OLEObject Type="Embed" ProgID="Equation.3" ShapeID="_x0000_i1029" DrawAspect="Content" ObjectID="_1553407985" r:id="rId29"/>
        </w:object>
      </w:r>
      <w:r w:rsidRPr="00523474">
        <w:rPr>
          <w:rFonts w:ascii="宋体" w:hAnsi="宋体"/>
          <w:sz w:val="24"/>
        </w:rPr>
        <w:t>计算（表示第i行第j列位置的值），而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30" type="#_x0000_t75" style="width:16.9pt;height:19.1pt" o:ole="">
            <v:imagedata r:id="rId30" o:title=""/>
          </v:shape>
          <o:OLEObject Type="Embed" ProgID="Equation.3" ShapeID="_x0000_i1030" DrawAspect="Content" ObjectID="_1553407986" r:id="rId31"/>
        </w:object>
      </w:r>
      <w:r w:rsidRPr="00523474">
        <w:rPr>
          <w:rFonts w:ascii="宋体" w:hAnsi="宋体"/>
          <w:sz w:val="24"/>
        </w:rPr>
        <w:t>的计算如下：</w:t>
      </w:r>
    </w:p>
    <w:p w:rsidR="00A51D36" w:rsidRPr="00523474" w:rsidRDefault="00A51D36" w:rsidP="00A51D36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700" w:dyaOrig="380">
          <v:shape id="_x0000_i1031" type="#_x0000_t75" style="width:34.9pt;height:19.1pt" o:ole="">
            <v:imagedata r:id="rId32" o:title=""/>
          </v:shape>
          <o:OLEObject Type="Embed" ProgID="Equation.3" ShapeID="_x0000_i1031" DrawAspect="Content" ObjectID="_1553407987" r:id="rId33"/>
        </w:object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  <w:t xml:space="preserve">    (i=0,1,2,…)</w:t>
      </w:r>
    </w:p>
    <w:p w:rsidR="00A51D36" w:rsidRPr="00523474" w:rsidRDefault="00A51D36" w:rsidP="00A51D36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2280" w:dyaOrig="380">
          <v:shape id="_x0000_i1032" type="#_x0000_t75" style="width:114pt;height:19.1pt" o:ole="">
            <v:imagedata r:id="rId34" o:title=""/>
          </v:shape>
          <o:OLEObject Type="Embed" ProgID="Equation.3" ShapeID="_x0000_i1032" DrawAspect="Content" ObjectID="_1553407988" r:id="rId35"/>
        </w:object>
      </w:r>
      <w:r w:rsidRPr="00523474">
        <w:rPr>
          <w:sz w:val="24"/>
        </w:rPr>
        <w:tab/>
        <w:t>(j=0,1,2,3,…,i)</w:t>
      </w:r>
    </w:p>
    <w:p w:rsidR="00A51D36" w:rsidRPr="00523474" w:rsidRDefault="00A51D36" w:rsidP="00A51D36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本程序中为了打印出金字塔效果，要注意空格的数目。一位数之间是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个空格，两位数之间有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个空格，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位数之间只有一个空格，程序编制过程中要注意区分。</w:t>
      </w: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sz w:val="24"/>
        </w:rPr>
        <w:t>2</w:t>
      </w:r>
      <w:r w:rsidRPr="00885843">
        <w:rPr>
          <w:sz w:val="24"/>
        </w:rPr>
        <w:t>.1</w:t>
      </w:r>
      <w:r w:rsidRPr="00885843">
        <w:rPr>
          <w:rFonts w:hAnsi="宋体"/>
          <w:sz w:val="24"/>
        </w:rPr>
        <w:t>所示。</w:t>
      </w:r>
    </w:p>
    <w:p w:rsidR="00A51D36" w:rsidRDefault="00A51D36" w:rsidP="00A51D36">
      <w:pPr>
        <w:snapToGrid w:val="0"/>
        <w:ind w:firstLineChars="1100" w:firstLine="2310"/>
        <w:rPr>
          <w:sz w:val="24"/>
        </w:rPr>
      </w:pPr>
      <w:r>
        <w:object w:dxaOrig="4309" w:dyaOrig="8724">
          <v:shape id="_x0000_i1033" type="#_x0000_t75" style="width:178.9pt;height:362.75pt" o:ole="">
            <v:imagedata r:id="rId36" o:title=""/>
          </v:shape>
          <o:OLEObject Type="Embed" ProgID="Visio.Drawing.15" ShapeID="_x0000_i1033" DrawAspect="Content" ObjectID="_1553407989" r:id="rId37"/>
        </w:object>
      </w:r>
    </w:p>
    <w:p w:rsidR="00A51D36" w:rsidRPr="00885843" w:rsidRDefault="00A51D36" w:rsidP="00A51D36">
      <w:pPr>
        <w:snapToGrid w:val="0"/>
        <w:jc w:val="center"/>
        <w:rPr>
          <w:sz w:val="24"/>
        </w:rPr>
      </w:pPr>
    </w:p>
    <w:p w:rsidR="00A51D36" w:rsidRPr="00F70442" w:rsidRDefault="00A51D36" w:rsidP="00A51D36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:rsidR="00A51D36" w:rsidRDefault="00A51D36" w:rsidP="00A51D36">
      <w:pPr>
        <w:snapToGrid w:val="0"/>
        <w:ind w:firstLineChars="200" w:firstLine="480"/>
        <w:rPr>
          <w:sz w:val="24"/>
        </w:rPr>
      </w:pPr>
    </w:p>
    <w:p w:rsidR="00A51D36" w:rsidRDefault="00A51D36" w:rsidP="00A51D36">
      <w:pPr>
        <w:snapToGrid w:val="0"/>
        <w:ind w:firstLineChars="200" w:firstLine="480"/>
        <w:rPr>
          <w:sz w:val="24"/>
        </w:rPr>
      </w:pPr>
    </w:p>
    <w:p w:rsidR="00A51D36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#include&lt;stdio.h&gt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YangHui(int 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CalculateYH(int 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PrintSpace(int 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DigitNum(int 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a[13][13]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main(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n 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scanf("%d", &amp;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 xml:space="preserve">while (n != 0) 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YangHui(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\n"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scanf("%d", &amp;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lastRenderedPageBreak/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return 0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CalculateYH(int n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i, j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 = 1; i &lt;= n; i++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rFonts w:hint="eastAsia"/>
          <w:sz w:val="24"/>
        </w:rPr>
        <w:tab/>
      </w:r>
      <w:r w:rsidRPr="003271B9">
        <w:rPr>
          <w:rFonts w:hint="eastAsia"/>
          <w:sz w:val="24"/>
        </w:rPr>
        <w:tab/>
        <w:t>a[i][1] = 1;      /*</w:t>
      </w:r>
      <w:r w:rsidRPr="003271B9">
        <w:rPr>
          <w:rFonts w:hint="eastAsia"/>
          <w:sz w:val="24"/>
        </w:rPr>
        <w:t>第一列全置为一</w:t>
      </w:r>
      <w:r w:rsidRPr="003271B9">
        <w:rPr>
          <w:rFonts w:hint="eastAsia"/>
          <w:sz w:val="24"/>
        </w:rPr>
        <w:t>*/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 = 2; i &lt;=n; i++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for (j = 1; j &lt;= i; j++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a[i][j] = a[i - 1][j - 1] + a[i - 1][j]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YangHui(int n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CalculateYH(n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i, j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rFonts w:hint="eastAsia"/>
          <w:sz w:val="24"/>
        </w:rPr>
        <w:tab/>
        <w:t>for (i = 1; i&lt;=n; i++)   /*</w:t>
      </w:r>
      <w:r w:rsidRPr="003271B9">
        <w:rPr>
          <w:rFonts w:hint="eastAsia"/>
          <w:sz w:val="24"/>
        </w:rPr>
        <w:t>输出杨辉三角</w:t>
      </w:r>
      <w:r w:rsidRPr="003271B9">
        <w:rPr>
          <w:rFonts w:hint="eastAsia"/>
          <w:sz w:val="24"/>
        </w:rPr>
        <w:t>*/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Space(2 * (n - i)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for (j = 1; j &lt;= i; j++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if ((j == i)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f("%d", a[i][j]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else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f("%d", a[i][j]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Space(4 - DigitNum(a[i][j + 1])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\n"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PrintSpace(int n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nt i = 1; i &lt;= n; i++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 ")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lastRenderedPageBreak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DigitNum(int n)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sum=0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 xml:space="preserve">while (n) 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sum++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n /= 10;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A51D36" w:rsidRPr="003271B9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return sum;</w:t>
      </w:r>
    </w:p>
    <w:p w:rsidR="00A51D36" w:rsidRDefault="00A51D36" w:rsidP="00A51D36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>
        <w:rPr>
          <w:sz w:val="24"/>
        </w:rPr>
        <w:t>4 7 12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A51D36" w:rsidRPr="00885843" w:rsidRDefault="00A51D36" w:rsidP="00A51D3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</w:t>
      </w:r>
      <w:r>
        <w:rPr>
          <w:noProof/>
        </w:rPr>
        <w:drawing>
          <wp:inline distT="0" distB="0" distL="0" distR="0" wp14:anchorId="791F1D1B" wp14:editId="39AC87F9">
            <wp:extent cx="3490262" cy="43285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90262" cy="432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Default="00A51D36" w:rsidP="00A51D36">
      <w:pPr>
        <w:snapToGrid w:val="0"/>
        <w:rPr>
          <w:rFonts w:hAnsi="宋体"/>
          <w:sz w:val="24"/>
        </w:rPr>
      </w:pPr>
    </w:p>
    <w:p w:rsidR="00A51D36" w:rsidRDefault="00A51D36" w:rsidP="00A51D36">
      <w:pPr>
        <w:snapToGrid w:val="0"/>
        <w:rPr>
          <w:rFonts w:hAnsi="宋体"/>
          <w:sz w:val="24"/>
        </w:rPr>
      </w:pPr>
    </w:p>
    <w:p w:rsidR="00A51D36" w:rsidRDefault="00A51D36" w:rsidP="00A51D36">
      <w:pPr>
        <w:snapToGrid w:val="0"/>
        <w:rPr>
          <w:rFonts w:hAnsi="宋体"/>
          <w:sz w:val="24"/>
        </w:rPr>
      </w:pPr>
      <w:r w:rsidRPr="00885843">
        <w:rPr>
          <w:rFonts w:hAnsi="宋体"/>
          <w:sz w:val="24"/>
        </w:rPr>
        <w:t>（</w:t>
      </w:r>
      <w:r>
        <w:rPr>
          <w:sz w:val="24"/>
        </w:rPr>
        <w:t>3</w:t>
      </w:r>
      <w:r w:rsidRPr="00885843"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正整数逆转，输入任意正整数逆转</w:t>
      </w:r>
      <w:r w:rsidRPr="00885843">
        <w:rPr>
          <w:rFonts w:hAnsi="宋体"/>
          <w:sz w:val="24"/>
        </w:rPr>
        <w:t>。</w:t>
      </w:r>
    </w:p>
    <w:p w:rsidR="00A51D36" w:rsidRDefault="00A51D36" w:rsidP="00A51D36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>输入：多组输入，每组一个正整数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，输入为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结束</w:t>
      </w:r>
    </w:p>
    <w:p w:rsidR="00A51D36" w:rsidRPr="00734E6D" w:rsidRDefault="00A51D36" w:rsidP="00A51D36">
      <w:pPr>
        <w:snapToGrid w:val="0"/>
        <w:rPr>
          <w:sz w:val="24"/>
        </w:rPr>
      </w:pPr>
      <w:r>
        <w:rPr>
          <w:rFonts w:hAnsi="宋体" w:hint="eastAsia"/>
          <w:sz w:val="24"/>
        </w:rPr>
        <w:t>输出：每行对应一个输出</w:t>
      </w:r>
    </w:p>
    <w:p w:rsidR="00A51D36" w:rsidRDefault="00A51D36" w:rsidP="00A51D36">
      <w:pPr>
        <w:snapToGrid w:val="0"/>
        <w:rPr>
          <w:rFonts w:hAnsi="宋体"/>
          <w:b/>
          <w:sz w:val="24"/>
        </w:rPr>
      </w:pP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Pr="00734E6D" w:rsidRDefault="00A51D36" w:rsidP="00A51D36">
      <w:pPr>
        <w:snapToGrid w:val="0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</w:p>
    <w:p w:rsidR="00A51D36" w:rsidRDefault="00A51D36" w:rsidP="00A51D36">
      <w:pPr>
        <w:snapToGrid w:val="0"/>
      </w:pPr>
      <w:r>
        <w:rPr>
          <w:rFonts w:hAnsi="宋体"/>
          <w:sz w:val="24"/>
        </w:rPr>
        <w:lastRenderedPageBreak/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object w:dxaOrig="3696" w:dyaOrig="8016">
          <v:shape id="_x0000_i1034" type="#_x0000_t75" style="width:184.9pt;height:400.9pt" o:ole="">
            <v:imagedata r:id="rId39" o:title=""/>
          </v:shape>
          <o:OLEObject Type="Embed" ProgID="Visio.Drawing.15" ShapeID="_x0000_i1034" DrawAspect="Content" ObjectID="_1553407990" r:id="rId40"/>
        </w:object>
      </w:r>
    </w:p>
    <w:p w:rsidR="00A51D36" w:rsidRPr="00885843" w:rsidRDefault="00A51D36" w:rsidP="00A51D36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-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程序流程图</w:t>
      </w:r>
    </w:p>
    <w:p w:rsidR="00A51D36" w:rsidRPr="00885843" w:rsidRDefault="00A51D36" w:rsidP="00A51D36">
      <w:pPr>
        <w:snapToGrid w:val="0"/>
        <w:rPr>
          <w:sz w:val="24"/>
        </w:rPr>
      </w:pPr>
    </w:p>
    <w:p w:rsidR="00A51D36" w:rsidRDefault="00A51D36" w:rsidP="00A51D36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rFonts w:hint="eastAsia"/>
          <w:sz w:val="24"/>
        </w:rPr>
        <w:t>/*</w:t>
      </w:r>
      <w:r w:rsidRPr="00734E6D">
        <w:rPr>
          <w:rFonts w:hint="eastAsia"/>
          <w:sz w:val="24"/>
        </w:rPr>
        <w:t>整数翻转</w:t>
      </w:r>
      <w:r w:rsidRPr="00734E6D">
        <w:rPr>
          <w:rFonts w:hint="eastAsia"/>
          <w:sz w:val="24"/>
        </w:rPr>
        <w:t>*/</w:t>
      </w: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#include&lt;stdio.h&gt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void NumReverse(int n);</w:t>
      </w: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int main()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{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int n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scanf("%d", &amp;n)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 xml:space="preserve">while (n != 0) 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{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NumReverse(n)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scanf("%d", &amp;n)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}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return 0;</w:t>
      </w: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lastRenderedPageBreak/>
        <w:t>}</w:t>
      </w: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void NumReverse(int n)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{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rFonts w:hint="eastAsia"/>
          <w:sz w:val="24"/>
        </w:rPr>
        <w:tab/>
        <w:t xml:space="preserve">int ModNum = 0;// </w:t>
      </w:r>
      <w:r w:rsidRPr="00734E6D">
        <w:rPr>
          <w:rFonts w:hint="eastAsia"/>
          <w:sz w:val="24"/>
        </w:rPr>
        <w:t>余数</w:t>
      </w:r>
      <w:r w:rsidRPr="00734E6D">
        <w:rPr>
          <w:rFonts w:hint="eastAsia"/>
          <w:sz w:val="24"/>
        </w:rPr>
        <w:t xml:space="preserve">  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int result = 0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rFonts w:hint="eastAsia"/>
          <w:sz w:val="24"/>
        </w:rPr>
        <w:tab/>
        <w:t>while (n / 10 != 0) //</w:t>
      </w:r>
      <w:r w:rsidRPr="00734E6D">
        <w:rPr>
          <w:rFonts w:hint="eastAsia"/>
          <w:sz w:val="24"/>
        </w:rPr>
        <w:t>一位数跳出循环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{</w:t>
      </w:r>
    </w:p>
    <w:p w:rsidR="00A51D36" w:rsidRPr="00734E6D" w:rsidRDefault="00A51D36" w:rsidP="00A51D36">
      <w:pPr>
        <w:snapToGrid w:val="0"/>
        <w:rPr>
          <w:sz w:val="24"/>
        </w:rPr>
      </w:pP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ModNum = n % 10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n = n / 10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result = result * 10 + ModNum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}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result=result * 10 + n;</w:t>
      </w:r>
    </w:p>
    <w:p w:rsidR="00A51D36" w:rsidRPr="00734E6D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ab/>
        <w:t>printf("%d\n", result);</w:t>
      </w:r>
    </w:p>
    <w:p w:rsidR="00A51D36" w:rsidRDefault="00A51D36" w:rsidP="00A51D36">
      <w:pPr>
        <w:snapToGrid w:val="0"/>
        <w:rPr>
          <w:sz w:val="24"/>
        </w:rPr>
      </w:pPr>
      <w:r w:rsidRPr="00734E6D">
        <w:rPr>
          <w:sz w:val="24"/>
        </w:rPr>
        <w:t>}</w:t>
      </w:r>
    </w:p>
    <w:p w:rsidR="00A51D36" w:rsidRPr="00734E6D" w:rsidRDefault="00A51D36" w:rsidP="00A51D36">
      <w:pPr>
        <w:snapToGrid w:val="0"/>
        <w:rPr>
          <w:color w:val="FF0000"/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51D36" w:rsidRDefault="00A51D36" w:rsidP="00A51D36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>
        <w:rPr>
          <w:sz w:val="24"/>
        </w:rPr>
        <w:t>测试数据</w:t>
      </w:r>
    </w:p>
    <w:p w:rsidR="00A51D36" w:rsidRDefault="00A51D36" w:rsidP="00A51D36">
      <w:pPr>
        <w:rPr>
          <w:sz w:val="24"/>
        </w:rPr>
      </w:pPr>
      <w:r>
        <w:rPr>
          <w:rFonts w:hint="eastAsia"/>
          <w:sz w:val="24"/>
        </w:rPr>
        <w:t>123</w:t>
      </w:r>
    </w:p>
    <w:p w:rsidR="00A51D36" w:rsidRDefault="00A51D36" w:rsidP="00A51D36">
      <w:pPr>
        <w:rPr>
          <w:sz w:val="24"/>
        </w:rPr>
      </w:pPr>
      <w:r>
        <w:rPr>
          <w:sz w:val="24"/>
        </w:rPr>
        <w:t>1</w:t>
      </w:r>
    </w:p>
    <w:p w:rsidR="00A51D36" w:rsidRDefault="00A51D36" w:rsidP="00A51D36">
      <w:pPr>
        <w:rPr>
          <w:sz w:val="24"/>
        </w:rPr>
      </w:pPr>
      <w:r>
        <w:rPr>
          <w:sz w:val="24"/>
        </w:rPr>
        <w:t>123456</w:t>
      </w:r>
    </w:p>
    <w:p w:rsidR="00A51D36" w:rsidRPr="00702315" w:rsidRDefault="00A51D36" w:rsidP="00A51D36">
      <w:pPr>
        <w:rPr>
          <w:sz w:val="24"/>
        </w:rPr>
      </w:pPr>
      <w:r>
        <w:rPr>
          <w:sz w:val="24"/>
        </w:rPr>
        <w:t>987654321</w:t>
      </w:r>
    </w:p>
    <w:p w:rsidR="00A51D36" w:rsidRPr="00885843" w:rsidRDefault="00A51D36" w:rsidP="00A51D36">
      <w:pPr>
        <w:rPr>
          <w:rFonts w:eastAsia="黑体"/>
          <w:sz w:val="24"/>
        </w:rPr>
      </w:pPr>
    </w:p>
    <w:p w:rsidR="00A51D36" w:rsidRPr="00587FB7" w:rsidRDefault="00A51D36" w:rsidP="00A51D36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A51D36" w:rsidRPr="00885843" w:rsidRDefault="00A51D36" w:rsidP="00A51D36">
      <w:r>
        <w:rPr>
          <w:noProof/>
        </w:rPr>
        <w:drawing>
          <wp:inline distT="0" distB="0" distL="0" distR="0" wp14:anchorId="2AE93C57" wp14:editId="50BCAA20">
            <wp:extent cx="4397121" cy="1889924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97121" cy="188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Default="00A51D36" w:rsidP="00A51D36">
      <w:pPr>
        <w:snapToGrid w:val="0"/>
        <w:rPr>
          <w:sz w:val="24"/>
        </w:rPr>
      </w:pPr>
    </w:p>
    <w:p w:rsidR="00A51D36" w:rsidRDefault="00A51D36" w:rsidP="00A51D36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4</w:t>
      </w:r>
      <w:r w:rsidRPr="00885843">
        <w:rPr>
          <w:rFonts w:hAnsi="宋体"/>
          <w:b/>
          <w:sz w:val="24"/>
        </w:rPr>
        <w:t>）</w:t>
      </w:r>
      <w:r>
        <w:rPr>
          <w:rFonts w:hAnsi="宋体" w:hint="eastAsia"/>
          <w:b/>
          <w:sz w:val="24"/>
        </w:rPr>
        <w:t>个人所得税。</w:t>
      </w: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Pr="00092F95" w:rsidRDefault="00A51D36" w:rsidP="00A51D36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A51D36" w:rsidRPr="00BC4265" w:rsidRDefault="00A51D36" w:rsidP="00A51D36">
      <w:pPr>
        <w:snapToGrid w:val="0"/>
        <w:ind w:firstLine="420"/>
        <w:rPr>
          <w:sz w:val="24"/>
        </w:rPr>
      </w:pPr>
      <w:r>
        <w:rPr>
          <w:rFonts w:hint="eastAsia"/>
        </w:rPr>
        <w:t>使用多层</w:t>
      </w:r>
      <w:r>
        <w:rPr>
          <w:rFonts w:hint="eastAsia"/>
        </w:rPr>
        <w:t>if</w:t>
      </w:r>
      <w:r>
        <w:rPr>
          <w:rFonts w:hint="eastAsia"/>
        </w:rPr>
        <w:t>实现分段函数</w:t>
      </w:r>
    </w:p>
    <w:p w:rsidR="00A51D36" w:rsidRDefault="00A51D36" w:rsidP="00A51D36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t>程序清单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rFonts w:hint="eastAsia"/>
          <w:sz w:val="24"/>
        </w:rPr>
        <w:t>/*</w:t>
      </w:r>
      <w:r w:rsidRPr="00BC4265">
        <w:rPr>
          <w:rFonts w:hint="eastAsia"/>
          <w:sz w:val="24"/>
        </w:rPr>
        <w:t>个人所得税</w:t>
      </w:r>
      <w:r w:rsidRPr="00BC4265">
        <w:rPr>
          <w:rFonts w:hint="eastAsia"/>
          <w:sz w:val="24"/>
        </w:rPr>
        <w:t>*/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#include&lt;stdio.h&gt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#include&lt;stdbool.h&gt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#include&lt;math.h&gt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lastRenderedPageBreak/>
        <w:t>void CountTax(double salary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bool IsZero(double salary)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int main(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double salary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scanf("%lf", &amp;salary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while (!IsZero(salary)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CountTax(salary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scanf("%lf", &amp;salary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return 0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void CountTax(double salary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//printf("%.6lf\n", salary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nt n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double Tax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salary &lt;= 1000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1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1000 &lt; salary&amp;&amp;salary &lt;= 2000)//50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2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2000 &lt; salary&amp;&amp;salary &lt;= 3000)//100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3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3000 &lt; salary&amp;&amp;salary &lt;= 4000)//150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4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4000 &lt; salary&amp;&amp;salary &lt;= 5000)//200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5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5000 &lt; salary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6;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lastRenderedPageBreak/>
        <w:tab/>
        <w:t>switch (n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1:Tax = 0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2:Tax = (salary-1000)*0.05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3:Tax = 50+(salary - 2000)*0.10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4:Tax = 150 + (salary - 3000)*0.15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5:Tax = 300 + (salary - 4000)*0.20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case 6:Tax = 500 + (salary - 5000)*0.25; 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default: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break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printf("%.6lf\n", Tax)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A51D36" w:rsidRPr="00BC4265" w:rsidRDefault="00A51D36" w:rsidP="00A51D36">
      <w:pPr>
        <w:snapToGrid w:val="0"/>
        <w:rPr>
          <w:sz w:val="24"/>
        </w:rPr>
      </w:pP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bool IsZero(double salary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if (fabs(salary - 0) &lt; 0.000001)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return true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else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return false;</w:t>
      </w:r>
    </w:p>
    <w:p w:rsidR="00A51D36" w:rsidRPr="00BC426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A51D36" w:rsidRPr="00092F95" w:rsidRDefault="00A51D36" w:rsidP="00A51D36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A51D36" w:rsidRPr="00885843" w:rsidRDefault="00A51D36" w:rsidP="00A51D36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51D36" w:rsidRDefault="00A51D36" w:rsidP="00A51D36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A51D36" w:rsidRPr="00702315" w:rsidRDefault="00A51D36" w:rsidP="00A51D36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使数据覆盖尽量广泛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各节相同和不同如表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所示。</w:t>
      </w:r>
    </w:p>
    <w:p w:rsidR="00A51D36" w:rsidRPr="00885843" w:rsidRDefault="00A51D36" w:rsidP="00A51D36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>
        <w:rPr>
          <w:rFonts w:eastAsia="黑体"/>
          <w:sz w:val="24"/>
        </w:rPr>
        <w:t>1-1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4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7"/>
        <w:tblW w:w="6727" w:type="dxa"/>
        <w:tblLook w:val="04A0" w:firstRow="1" w:lastRow="0" w:firstColumn="1" w:lastColumn="0" w:noHBand="0" w:noVBand="1"/>
      </w:tblPr>
      <w:tblGrid>
        <w:gridCol w:w="1336"/>
        <w:gridCol w:w="2037"/>
        <w:gridCol w:w="3354"/>
      </w:tblGrid>
      <w:tr w:rsidR="00A51D36" w:rsidRPr="00885843" w:rsidTr="004810E5">
        <w:trPr>
          <w:trHeight w:val="325"/>
        </w:trPr>
        <w:tc>
          <w:tcPr>
            <w:tcW w:w="0" w:type="auto"/>
            <w:vMerge w:val="restart"/>
          </w:tcPr>
          <w:p w:rsidR="00A51D36" w:rsidRPr="00885843" w:rsidRDefault="00A51D36" w:rsidP="004810E5">
            <w:pPr>
              <w:jc w:val="center"/>
            </w:pPr>
            <w:r w:rsidRPr="00885843">
              <w:t>测试</w:t>
            </w:r>
          </w:p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3354" w:type="dxa"/>
            <w:vMerge w:val="restart"/>
          </w:tcPr>
          <w:p w:rsidR="00A51D36" w:rsidRPr="00885843" w:rsidRDefault="00A51D36" w:rsidP="004810E5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A51D36" w:rsidRPr="00885843" w:rsidRDefault="00A51D36" w:rsidP="004810E5">
            <w:pPr>
              <w:jc w:val="center"/>
            </w:pPr>
          </w:p>
        </w:tc>
      </w:tr>
      <w:tr w:rsidR="00A51D36" w:rsidRPr="00885843" w:rsidTr="004810E5">
        <w:trPr>
          <w:trHeight w:val="338"/>
        </w:trPr>
        <w:tc>
          <w:tcPr>
            <w:tcW w:w="0" w:type="auto"/>
            <w:vMerge/>
          </w:tcPr>
          <w:p w:rsidR="00A51D36" w:rsidRPr="00885843" w:rsidRDefault="00A51D36" w:rsidP="004810E5">
            <w:pPr>
              <w:jc w:val="center"/>
            </w:pPr>
          </w:p>
        </w:tc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X</w:t>
            </w:r>
          </w:p>
        </w:tc>
        <w:tc>
          <w:tcPr>
            <w:tcW w:w="3354" w:type="dxa"/>
            <w:vMerge/>
          </w:tcPr>
          <w:p w:rsidR="00A51D36" w:rsidRPr="00885843" w:rsidRDefault="00A51D36" w:rsidP="004810E5"/>
        </w:tc>
      </w:tr>
      <w:tr w:rsidR="00A51D36" w:rsidRPr="00885843" w:rsidTr="004810E5">
        <w:trPr>
          <w:trHeight w:val="313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BC426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00</w:t>
            </w:r>
          </w:p>
        </w:tc>
        <w:tc>
          <w:tcPr>
            <w:tcW w:w="3354" w:type="dxa"/>
          </w:tcPr>
          <w:p w:rsidR="00A51D36" w:rsidRPr="00885843" w:rsidRDefault="00A51D36" w:rsidP="004810E5">
            <w:r w:rsidRPr="00BC4265">
              <w:t>0.000000</w:t>
            </w:r>
          </w:p>
        </w:tc>
      </w:tr>
      <w:tr w:rsidR="00A51D36" w:rsidRPr="00885843" w:rsidTr="004810E5">
        <w:trPr>
          <w:trHeight w:val="325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00</w:t>
            </w:r>
          </w:p>
        </w:tc>
        <w:tc>
          <w:tcPr>
            <w:tcW w:w="3354" w:type="dxa"/>
          </w:tcPr>
          <w:p w:rsidR="00A51D36" w:rsidRPr="00885843" w:rsidRDefault="00A51D36" w:rsidP="004810E5">
            <w:pPr>
              <w:spacing w:line="240" w:lineRule="exact"/>
            </w:pPr>
            <w:r w:rsidRPr="00BC4265">
              <w:t>0.000000</w:t>
            </w:r>
          </w:p>
        </w:tc>
      </w:tr>
      <w:tr w:rsidR="00A51D36" w:rsidRPr="00885843" w:rsidTr="004810E5">
        <w:trPr>
          <w:trHeight w:val="325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5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25</w:t>
            </w:r>
            <w:r w:rsidRPr="00BC4265">
              <w:t>.000000</w:t>
            </w:r>
          </w:p>
        </w:tc>
      </w:tr>
      <w:tr w:rsidR="00A51D36" w:rsidRPr="00885843" w:rsidTr="004810E5">
        <w:trPr>
          <w:trHeight w:val="287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4</w:t>
            </w:r>
          </w:p>
        </w:tc>
        <w:tc>
          <w:tcPr>
            <w:tcW w:w="0" w:type="auto"/>
          </w:tcPr>
          <w:p w:rsidR="00A51D36" w:rsidRPr="00702315" w:rsidRDefault="00A51D36" w:rsidP="004810E5">
            <w:pPr>
              <w:autoSpaceDE w:val="0"/>
              <w:autoSpaceDN w:val="0"/>
              <w:adjustRightInd w:val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0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5</w:t>
            </w:r>
            <w:r w:rsidRPr="00BC4265">
              <w:t>0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5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5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10</w:t>
            </w:r>
            <w:r w:rsidRPr="00BC4265">
              <w:t>0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6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30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15</w:t>
            </w:r>
            <w:r w:rsidRPr="00BC4265">
              <w:t>0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7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35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225</w:t>
            </w:r>
            <w:r w:rsidRPr="00BC4265">
              <w:t>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8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0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30</w:t>
            </w:r>
            <w:r w:rsidRPr="00BC4265">
              <w:t>0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9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5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40</w:t>
            </w:r>
            <w:r w:rsidRPr="00BC4265">
              <w:t>0.000000</w:t>
            </w:r>
          </w:p>
        </w:tc>
      </w:tr>
      <w:tr w:rsidR="00A51D36" w:rsidRPr="00885843" w:rsidTr="004810E5">
        <w:trPr>
          <w:trHeight w:val="451"/>
        </w:trPr>
        <w:tc>
          <w:tcPr>
            <w:tcW w:w="0" w:type="auto"/>
          </w:tcPr>
          <w:p w:rsidR="00A51D36" w:rsidRPr="00885843" w:rsidRDefault="00A51D36" w:rsidP="004810E5">
            <w:pPr>
              <w:jc w:val="center"/>
            </w:pPr>
            <w:r w:rsidRPr="00885843">
              <w:t>用例</w:t>
            </w:r>
            <w:r>
              <w:t>10</w:t>
            </w:r>
          </w:p>
        </w:tc>
        <w:tc>
          <w:tcPr>
            <w:tcW w:w="0" w:type="auto"/>
          </w:tcPr>
          <w:p w:rsidR="00A51D36" w:rsidRPr="00BC4265" w:rsidRDefault="00A51D36" w:rsidP="004810E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000</w:t>
            </w:r>
          </w:p>
        </w:tc>
        <w:tc>
          <w:tcPr>
            <w:tcW w:w="3354" w:type="dxa"/>
          </w:tcPr>
          <w:p w:rsidR="00A51D36" w:rsidRPr="00885843" w:rsidRDefault="00A51D36" w:rsidP="004810E5">
            <w:r>
              <w:t>50</w:t>
            </w:r>
            <w:r w:rsidRPr="00BC4265">
              <w:t>0.000000</w:t>
            </w:r>
          </w:p>
        </w:tc>
      </w:tr>
    </w:tbl>
    <w:p w:rsidR="00A51D36" w:rsidRDefault="00A51D36" w:rsidP="00A51D36">
      <w:pPr>
        <w:rPr>
          <w:sz w:val="24"/>
        </w:rPr>
      </w:pPr>
    </w:p>
    <w:p w:rsidR="00A51D36" w:rsidRDefault="00A51D36" w:rsidP="00A51D36">
      <w:pPr>
        <w:ind w:firstLine="42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A51D36" w:rsidRPr="00587FB7" w:rsidRDefault="00A51D36" w:rsidP="00A51D36">
      <w:pPr>
        <w:ind w:firstLineChars="900" w:firstLine="189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0D76344" wp14:editId="12081926">
            <wp:extent cx="2537680" cy="3467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37680" cy="346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702315" w:rsidRDefault="00A51D36" w:rsidP="00A51D36">
      <w:pPr>
        <w:snapToGrid w:val="0"/>
        <w:rPr>
          <w:sz w:val="24"/>
        </w:rPr>
      </w:pPr>
    </w:p>
    <w:p w:rsidR="00A51D36" w:rsidRDefault="00A51D36" w:rsidP="00A51D36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5</w:t>
      </w:r>
      <w:r w:rsidRPr="00885843">
        <w:rPr>
          <w:rFonts w:hAnsi="宋体"/>
          <w:b/>
          <w:sz w:val="24"/>
        </w:rPr>
        <w:t>）</w:t>
      </w:r>
      <w:r>
        <w:rPr>
          <w:rFonts w:hAnsi="宋体" w:hint="eastAsia"/>
          <w:b/>
          <w:sz w:val="24"/>
        </w:rPr>
        <w:t>个人所得税。</w:t>
      </w:r>
    </w:p>
    <w:p w:rsidR="00A51D36" w:rsidRPr="00885843" w:rsidRDefault="00A51D36" w:rsidP="00A51D36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51D36" w:rsidRPr="006547D9" w:rsidRDefault="00A51D36" w:rsidP="00A51D36">
      <w:pPr>
        <w:pStyle w:val="a8"/>
        <w:numPr>
          <w:ilvl w:val="0"/>
          <w:numId w:val="4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A51D36" w:rsidRDefault="00A51D36" w:rsidP="00A51D36">
      <w:pPr>
        <w:snapToGrid w:val="0"/>
        <w:ind w:firstLineChars="1100" w:firstLine="2310"/>
      </w:pPr>
      <w:r>
        <w:object w:dxaOrig="3828" w:dyaOrig="7585">
          <v:shape id="_x0000_i1035" type="#_x0000_t75" style="width:164.2pt;height:324.55pt" o:ole="">
            <v:imagedata r:id="rId43" o:title=""/>
          </v:shape>
          <o:OLEObject Type="Embed" ProgID="Visio.Drawing.15" ShapeID="_x0000_i1035" DrawAspect="Content" ObjectID="_1553407991" r:id="rId44"/>
        </w:object>
      </w:r>
    </w:p>
    <w:p w:rsidR="00A51D36" w:rsidRPr="006547D9" w:rsidRDefault="00A51D36" w:rsidP="00A51D36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-4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5</w:t>
      </w:r>
      <w:r w:rsidRPr="00885843">
        <w:rPr>
          <w:rFonts w:eastAsia="黑体"/>
          <w:sz w:val="24"/>
        </w:rPr>
        <w:t>的程序流程图</w:t>
      </w:r>
    </w:p>
    <w:p w:rsidR="00A51D36" w:rsidRDefault="00A51D36" w:rsidP="00A51D36">
      <w:pPr>
        <w:pStyle w:val="a8"/>
        <w:numPr>
          <w:ilvl w:val="0"/>
          <w:numId w:val="4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lastRenderedPageBreak/>
        <w:t>程序清单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#include&lt;stdio.h&gt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void fun(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int main(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int N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scanf("%d", &amp;N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getchar(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//char input[100] = " "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//fgets(input, 100, stdin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for (int i = 1; i &lt;= N; i++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fun(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void fun(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char c = 0, flag = 0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while ((c = getchar()) != '\n'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if (c == ' '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if (flag == 0)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flag = 1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else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continue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else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flag = 0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printf("%c", c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}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printf("\n");</w:t>
      </w:r>
    </w:p>
    <w:p w:rsidR="00A51D36" w:rsidRPr="0033675E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</w:p>
    <w:p w:rsidR="00A51D36" w:rsidRDefault="00A51D36" w:rsidP="00A51D36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}</w:t>
      </w:r>
    </w:p>
    <w:p w:rsidR="00A51D36" w:rsidRPr="00885843" w:rsidRDefault="00A51D36" w:rsidP="00A51D36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51D36" w:rsidRDefault="00A51D36" w:rsidP="00A51D36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A51D36" w:rsidRDefault="00A51D36" w:rsidP="00A51D36">
      <w:pPr>
        <w:rPr>
          <w:sz w:val="24"/>
        </w:rPr>
      </w:pPr>
      <w:r>
        <w:rPr>
          <w:rFonts w:hint="eastAsia"/>
          <w:sz w:val="24"/>
        </w:rPr>
        <w:t>选择不同的空格数目和位置</w:t>
      </w:r>
    </w:p>
    <w:p w:rsidR="00A51D36" w:rsidRDefault="00A51D36" w:rsidP="00A51D36">
      <w:pPr>
        <w:rPr>
          <w:sz w:val="24"/>
        </w:rPr>
      </w:pPr>
      <w:r>
        <w:rPr>
          <w:rFonts w:hint="eastAsia"/>
          <w:sz w:val="24"/>
        </w:rPr>
        <w:t>3</w:t>
      </w:r>
    </w:p>
    <w:p w:rsidR="00A51D36" w:rsidRDefault="00A51D36" w:rsidP="00A51D36">
      <w:pPr>
        <w:rPr>
          <w:sz w:val="24"/>
        </w:rPr>
      </w:pPr>
      <w:r>
        <w:rPr>
          <w:sz w:val="24"/>
        </w:rPr>
        <w:t>H</w:t>
      </w:r>
      <w:r>
        <w:rPr>
          <w:rFonts w:hint="eastAsia"/>
          <w:sz w:val="24"/>
        </w:rPr>
        <w:t>ello</w:t>
      </w:r>
      <w:r>
        <w:rPr>
          <w:sz w:val="24"/>
        </w:rPr>
        <w:t xml:space="preserve">     World    !</w:t>
      </w:r>
    </w:p>
    <w:p w:rsidR="00A51D36" w:rsidRDefault="00A51D36" w:rsidP="00A51D36">
      <w:pPr>
        <w:rPr>
          <w:sz w:val="24"/>
        </w:rPr>
      </w:pPr>
      <w:r>
        <w:rPr>
          <w:sz w:val="24"/>
        </w:rPr>
        <w:t xml:space="preserve">        Hello     world!</w:t>
      </w:r>
    </w:p>
    <w:p w:rsidR="00A51D36" w:rsidRDefault="00A51D36" w:rsidP="00A51D36">
      <w:pPr>
        <w:rPr>
          <w:sz w:val="24"/>
        </w:rPr>
      </w:pPr>
      <w:r>
        <w:rPr>
          <w:sz w:val="24"/>
        </w:rPr>
        <w:lastRenderedPageBreak/>
        <w:t xml:space="preserve">Romance is the glamour which turns the dust of everyday life into a golden daze </w:t>
      </w:r>
    </w:p>
    <w:p w:rsidR="00A51D36" w:rsidRDefault="00A51D36" w:rsidP="00A51D36">
      <w:pPr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A51D36" w:rsidRPr="00587FB7" w:rsidRDefault="00A51D36" w:rsidP="00A51D36">
      <w:pPr>
        <w:rPr>
          <w:sz w:val="24"/>
        </w:rPr>
      </w:pPr>
      <w:r>
        <w:rPr>
          <w:noProof/>
        </w:rPr>
        <w:drawing>
          <wp:inline distT="0" distB="0" distL="0" distR="0" wp14:anchorId="5BB97A94" wp14:editId="75A06D4F">
            <wp:extent cx="5274310" cy="93027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885843" w:rsidRDefault="00A51D36" w:rsidP="00A51D36">
      <w:pPr>
        <w:snapToGrid w:val="0"/>
      </w:pPr>
    </w:p>
    <w:p w:rsidR="00A51D36" w:rsidRPr="00885843" w:rsidRDefault="00A51D36" w:rsidP="00A51D36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Pr="00885843">
        <w:rPr>
          <w:rFonts w:ascii="Times New Roman" w:hAnsi="Times New Roman"/>
          <w:sz w:val="24"/>
          <w:szCs w:val="24"/>
        </w:rPr>
        <w:t xml:space="preserve">.3 </w:t>
      </w:r>
      <w:r w:rsidRPr="00885843">
        <w:rPr>
          <w:rFonts w:ascii="Times New Roman" w:hAnsi="Times New Roman"/>
          <w:sz w:val="24"/>
          <w:szCs w:val="24"/>
        </w:rPr>
        <w:t>自设题</w:t>
      </w:r>
    </w:p>
    <w:p w:rsidR="00A51D36" w:rsidRDefault="00A51D36" w:rsidP="00A51D36">
      <w:pPr>
        <w:widowControl/>
        <w:spacing w:line="840" w:lineRule="atLeast"/>
        <w:jc w:val="left"/>
      </w:pPr>
      <w:r w:rsidRPr="00885843">
        <w:rPr>
          <w:b/>
        </w:rPr>
        <w:t xml:space="preserve"> </w:t>
      </w:r>
      <w:r w:rsidRPr="00885843">
        <w:rPr>
          <w:b/>
        </w:rPr>
        <w:t>（</w:t>
      </w:r>
      <w:r w:rsidRPr="00885843">
        <w:rPr>
          <w:b/>
        </w:rPr>
        <w:t>1</w:t>
      </w:r>
      <w:r w:rsidRPr="00885843">
        <w:rPr>
          <w:b/>
        </w:rPr>
        <w:t>）</w:t>
      </w:r>
      <w:r w:rsidRPr="00885843">
        <w:t xml:space="preserve"> </w:t>
      </w:r>
      <w:r w:rsidRPr="00885843">
        <w:t>自设实验题目：</w:t>
      </w:r>
    </w:p>
    <w:p w:rsidR="00A51D36" w:rsidRPr="008D28E3" w:rsidRDefault="00A51D36" w:rsidP="00A51D36">
      <w:pPr>
        <w:widowControl/>
        <w:spacing w:line="840" w:lineRule="atLeast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描述</w:t>
      </w:r>
      <w:r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A51D36" w:rsidRDefault="00A51D36" w:rsidP="00A51D36">
      <w:pPr>
        <w:widowControl/>
        <w:spacing w:before="225" w:after="225"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给定一个由不同的小写字母组成的字符串，输出这个字符串的所有全排列。</w:t>
      </w:r>
      <w:r w:rsidRPr="008D28E3">
        <w:rPr>
          <w:rFonts w:ascii="Verdana" w:hAnsi="Verdana" w:cs="宋体"/>
          <w:color w:val="231F17"/>
          <w:kern w:val="0"/>
          <w:szCs w:val="21"/>
        </w:rPr>
        <w:t xml:space="preserve"> </w:t>
      </w:r>
      <w:r w:rsidRPr="008D28E3">
        <w:rPr>
          <w:rFonts w:ascii="Verdana" w:hAnsi="Verdana" w:cs="宋体"/>
          <w:color w:val="231F17"/>
          <w:kern w:val="0"/>
          <w:szCs w:val="21"/>
        </w:rPr>
        <w:t>我们假设对于小写字母有</w:t>
      </w:r>
      <w:r w:rsidRPr="008D28E3">
        <w:rPr>
          <w:rFonts w:ascii="Verdana" w:hAnsi="Verdana" w:cs="宋体"/>
          <w:color w:val="231F17"/>
          <w:kern w:val="0"/>
          <w:szCs w:val="21"/>
        </w:rPr>
        <w:t>'a' &lt; 'b' &lt; ... &lt; 'y' &lt; 'z'</w:t>
      </w:r>
      <w:r>
        <w:rPr>
          <w:rFonts w:ascii="Verdana" w:hAnsi="Verdana" w:cs="宋体"/>
          <w:color w:val="231F17"/>
          <w:kern w:val="0"/>
          <w:szCs w:val="21"/>
        </w:rPr>
        <w:t>，而且给定的字符串中的字母已经按照从小到大的顺序排列</w:t>
      </w:r>
      <w:r>
        <w:rPr>
          <w:rFonts w:ascii="Verdana" w:hAnsi="Verdana" w:cs="宋体" w:hint="eastAsia"/>
          <w:color w:val="231F17"/>
          <w:kern w:val="0"/>
          <w:szCs w:val="21"/>
        </w:rPr>
        <w:t>。</w:t>
      </w:r>
    </w:p>
    <w:p w:rsidR="00A51D36" w:rsidRPr="008D28E3" w:rsidRDefault="00A51D36" w:rsidP="00A51D36">
      <w:pPr>
        <w:widowControl/>
        <w:spacing w:before="225" w:after="225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入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A51D36" w:rsidRDefault="00A51D36" w:rsidP="00A51D36">
      <w:pPr>
        <w:widowControl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入只有一行，是一个由不同的小写字母组成的字符串，已知字符串的长度在</w:t>
      </w:r>
      <w:r w:rsidRPr="008D28E3">
        <w:rPr>
          <w:rFonts w:ascii="Verdana" w:hAnsi="Verdana" w:cs="宋体"/>
          <w:color w:val="231F17"/>
          <w:kern w:val="0"/>
          <w:szCs w:val="21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到</w:t>
      </w:r>
      <w:r w:rsidRPr="008D28E3">
        <w:rPr>
          <w:rFonts w:ascii="Verdana" w:hAnsi="Verdana" w:cs="宋体"/>
          <w:color w:val="231F17"/>
          <w:kern w:val="0"/>
          <w:szCs w:val="21"/>
        </w:rPr>
        <w:t>6</w:t>
      </w:r>
      <w:r w:rsidRPr="008D28E3">
        <w:rPr>
          <w:rFonts w:ascii="Verdana" w:hAnsi="Verdana" w:cs="宋体"/>
          <w:color w:val="231F17"/>
          <w:kern w:val="0"/>
          <w:szCs w:val="21"/>
        </w:rPr>
        <w:t>之间。</w:t>
      </w:r>
    </w:p>
    <w:p w:rsidR="00A51D36" w:rsidRPr="008D28E3" w:rsidRDefault="00A51D36" w:rsidP="00A51D36">
      <w:pPr>
        <w:widowControl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出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A51D36" w:rsidRPr="008D28E3" w:rsidRDefault="00A51D36" w:rsidP="00A51D36">
      <w:pPr>
        <w:widowControl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出这个字符串的所有排列方式，每行一个排列。要求字母序比较小的排列在前面。字母序如下定义：</w:t>
      </w:r>
      <w:r w:rsidRPr="008D28E3">
        <w:rPr>
          <w:rFonts w:ascii="Verdana" w:hAnsi="Verdana" w:cs="宋体"/>
          <w:color w:val="231F17"/>
          <w:kern w:val="0"/>
          <w:szCs w:val="21"/>
        </w:rPr>
        <w:br/>
      </w:r>
      <w:r w:rsidRPr="008D28E3">
        <w:rPr>
          <w:rFonts w:ascii="Verdana" w:hAnsi="Verdana" w:cs="宋体"/>
          <w:color w:val="231F17"/>
          <w:kern w:val="0"/>
          <w:szCs w:val="21"/>
        </w:rPr>
        <w:br/>
      </w:r>
      <w:r w:rsidRPr="008D28E3">
        <w:rPr>
          <w:rFonts w:ascii="Verdana" w:hAnsi="Verdana" w:cs="宋体"/>
          <w:color w:val="231F17"/>
          <w:kern w:val="0"/>
          <w:szCs w:val="21"/>
        </w:rPr>
        <w:t>已知</w:t>
      </w:r>
      <w:r w:rsidRPr="008D28E3">
        <w:rPr>
          <w:rFonts w:ascii="Verdana" w:hAnsi="Verdana" w:cs="宋体"/>
          <w:color w:val="231F17"/>
          <w:kern w:val="0"/>
          <w:szCs w:val="21"/>
        </w:rPr>
        <w:t>S =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...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k</w:t>
      </w:r>
      <w:r w:rsidRPr="008D28E3">
        <w:rPr>
          <w:rFonts w:ascii="Verdana" w:hAnsi="Verdana" w:cs="宋体"/>
          <w:color w:val="231F17"/>
          <w:kern w:val="0"/>
          <w:szCs w:val="21"/>
        </w:rPr>
        <w:t> , T 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...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k</w:t>
      </w:r>
      <w:r w:rsidRPr="008D28E3">
        <w:rPr>
          <w:rFonts w:ascii="Verdana" w:hAnsi="Verdana" w:cs="宋体"/>
          <w:color w:val="231F17"/>
          <w:kern w:val="0"/>
          <w:szCs w:val="21"/>
        </w:rPr>
        <w:t>，则</w:t>
      </w:r>
      <w:r w:rsidRPr="008D28E3">
        <w:rPr>
          <w:rFonts w:ascii="Verdana" w:hAnsi="Verdana" w:cs="宋体"/>
          <w:color w:val="231F17"/>
          <w:kern w:val="0"/>
          <w:szCs w:val="21"/>
        </w:rPr>
        <w:t xml:space="preserve">S &lt; T </w:t>
      </w:r>
      <w:r w:rsidRPr="008D28E3">
        <w:rPr>
          <w:rFonts w:ascii="Verdana" w:hAnsi="Verdana" w:cs="宋体"/>
          <w:color w:val="231F17"/>
          <w:kern w:val="0"/>
          <w:szCs w:val="21"/>
        </w:rPr>
        <w:t>等价于，存在</w:t>
      </w:r>
      <w:r w:rsidRPr="008D28E3">
        <w:rPr>
          <w:rFonts w:ascii="Verdana" w:hAnsi="Verdana" w:cs="宋体"/>
          <w:color w:val="231F17"/>
          <w:kern w:val="0"/>
          <w:szCs w:val="21"/>
        </w:rPr>
        <w:t>p (1 &lt;= p &lt;= k)</w:t>
      </w:r>
      <w:r w:rsidRPr="008D28E3">
        <w:rPr>
          <w:rFonts w:ascii="Verdana" w:hAnsi="Verdana" w:cs="宋体"/>
          <w:color w:val="231F17"/>
          <w:kern w:val="0"/>
          <w:szCs w:val="21"/>
        </w:rPr>
        <w:t>，使得</w:t>
      </w:r>
      <w:r w:rsidRPr="008D28E3">
        <w:rPr>
          <w:rFonts w:ascii="Verdana" w:hAnsi="Verdana" w:cs="宋体"/>
          <w:color w:val="231F17"/>
          <w:kern w:val="0"/>
          <w:szCs w:val="21"/>
        </w:rPr>
        <w:br/>
        <w:t>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, ...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 - 1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 - 1</w:t>
      </w:r>
      <w:r w:rsidRPr="008D28E3">
        <w:rPr>
          <w:rFonts w:ascii="Verdana" w:hAnsi="Verdana" w:cs="宋体"/>
          <w:color w:val="231F17"/>
          <w:kern w:val="0"/>
          <w:szCs w:val="21"/>
        </w:rPr>
        <w:t>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</w:t>
      </w:r>
      <w:r w:rsidRPr="008D28E3">
        <w:rPr>
          <w:rFonts w:ascii="Verdana" w:hAnsi="Verdana" w:cs="宋体"/>
          <w:color w:val="231F17"/>
          <w:kern w:val="0"/>
          <w:szCs w:val="21"/>
        </w:rPr>
        <w:t> &lt;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</w:t>
      </w:r>
      <w:r w:rsidRPr="008D28E3">
        <w:rPr>
          <w:rFonts w:ascii="Verdana" w:hAnsi="Verdana" w:cs="宋体"/>
          <w:color w:val="231F17"/>
          <w:kern w:val="0"/>
          <w:szCs w:val="21"/>
        </w:rPr>
        <w:t>成立。</w:t>
      </w:r>
    </w:p>
    <w:p w:rsidR="00A51D36" w:rsidRDefault="00A51D36" w:rsidP="00A51D36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其中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数字项和日期项单位</w:t>
      </w:r>
      <w:r>
        <w:rPr>
          <w:rFonts w:ascii="Arial" w:hAnsi="Arial" w:cs="Arial" w:hint="eastAsia"/>
          <w:color w:val="000000"/>
          <w:sz w:val="21"/>
          <w:szCs w:val="21"/>
        </w:rPr>
        <w:t>价格左对齐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美元数量最大取值为</w:t>
      </w:r>
      <w:r>
        <w:rPr>
          <w:rFonts w:ascii="Arial" w:hAnsi="Arial" w:cs="Arial"/>
          <w:color w:val="000000"/>
          <w:sz w:val="21"/>
          <w:szCs w:val="21"/>
        </w:rPr>
        <w:t>9999.99</w:t>
      </w:r>
    </w:p>
    <w:p w:rsidR="00A51D36" w:rsidRPr="00885843" w:rsidRDefault="00A51D36" w:rsidP="00A51D36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2</w:t>
      </w:r>
      <w:r w:rsidRPr="00885843">
        <w:rPr>
          <w:b/>
          <w:sz w:val="24"/>
        </w:rPr>
        <w:t>）</w:t>
      </w:r>
      <w:r w:rsidRPr="00885843">
        <w:rPr>
          <w:b/>
          <w:sz w:val="24"/>
        </w:rPr>
        <w:t xml:space="preserve"> </w:t>
      </w:r>
      <w:r w:rsidRPr="00885843">
        <w:rPr>
          <w:sz w:val="24"/>
        </w:rPr>
        <w:t>实验目的：</w:t>
      </w:r>
      <w:r>
        <w:rPr>
          <w:rFonts w:hint="eastAsia"/>
          <w:sz w:val="24"/>
        </w:rPr>
        <w:t>结合算法设计，熟悉流程实现方法</w:t>
      </w:r>
    </w:p>
    <w:p w:rsidR="00A51D36" w:rsidRDefault="00A51D36" w:rsidP="00A51D36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3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程序：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#include &lt;stdio.h&gt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#include &lt;string&gt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string array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int len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swap(int a, int b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char temp = array[b]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array[b] = array[a]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lastRenderedPageBreak/>
        <w:t xml:space="preserve">    array[a] = temp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reverse(int a, int b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 (a &lt; b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swap(a, b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a++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b--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permutation(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int i,j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 (true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rintf("%s\n",array.c_str()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for (i = len - 2; i &gt;= 0; i--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array[i] &lt; array[i+1]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break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i == 0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return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for (j = len - 1; j &gt; i ; j--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array[j] &gt; array[i]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break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swap(i,j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reverse(i+1,len-1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lastRenderedPageBreak/>
        <w:t xml:space="preserve">int main(){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char data[10]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(scanf("%s",&amp;data) != EOF )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array = data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len = array.size(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if (len == 1) {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printf("%s\n",array.c_str()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printf("\n"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continue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ermutation(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rintf("\n");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</w:t>
      </w:r>
    </w:p>
    <w:p w:rsidR="00A51D36" w:rsidRPr="006547D9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    return 0;  </w:t>
      </w:r>
    </w:p>
    <w:p w:rsidR="00A51D36" w:rsidRDefault="00A51D36" w:rsidP="00A51D36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A51D36" w:rsidRPr="006547D9" w:rsidRDefault="00A51D36" w:rsidP="00A51D36">
      <w:pPr>
        <w:spacing w:line="300" w:lineRule="auto"/>
        <w:rPr>
          <w:b/>
          <w:sz w:val="24"/>
        </w:rPr>
      </w:pPr>
      <w:r w:rsidRPr="00885843">
        <w:rPr>
          <w:b/>
          <w:sz w:val="24"/>
        </w:rPr>
        <w:t>（</w:t>
      </w:r>
      <w:r w:rsidRPr="00885843">
        <w:rPr>
          <w:b/>
          <w:sz w:val="24"/>
        </w:rPr>
        <w:t>4</w:t>
      </w:r>
      <w:r w:rsidRPr="00885843">
        <w:rPr>
          <w:b/>
          <w:sz w:val="24"/>
        </w:rPr>
        <w:t>）</w:t>
      </w:r>
      <w:r w:rsidRPr="006547D9">
        <w:rPr>
          <w:sz w:val="24"/>
        </w:rPr>
        <w:t>实验用例</w:t>
      </w:r>
      <w:r w:rsidRPr="006547D9">
        <w:rPr>
          <w:b/>
          <w:sz w:val="24"/>
        </w:rPr>
        <w:t>：</w:t>
      </w:r>
    </w:p>
    <w:p w:rsidR="00A51D36" w:rsidRDefault="00A51D36" w:rsidP="00A51D36">
      <w:pPr>
        <w:spacing w:line="300" w:lineRule="auto"/>
        <w:rPr>
          <w:rFonts w:ascii="Arial" w:hAnsi="Arial" w:cs="Arial"/>
          <w:color w:val="000000"/>
          <w:szCs w:val="21"/>
        </w:rPr>
      </w:pPr>
      <w:r>
        <w:rPr>
          <w:rFonts w:ascii="Arial" w:hAnsi="Arial" w:cs="Arial"/>
          <w:color w:val="000000"/>
          <w:szCs w:val="21"/>
        </w:rPr>
        <w:t>abc</w:t>
      </w:r>
    </w:p>
    <w:p w:rsidR="00A51D36" w:rsidRPr="00885843" w:rsidRDefault="00A51D36" w:rsidP="00A51D36">
      <w:pPr>
        <w:spacing w:line="300" w:lineRule="auto"/>
        <w:rPr>
          <w:sz w:val="24"/>
        </w:rPr>
      </w:pPr>
      <w:r>
        <w:rPr>
          <w:noProof/>
        </w:rPr>
        <w:drawing>
          <wp:inline distT="0" distB="0" distL="0" distR="0" wp14:anchorId="268E5EF8" wp14:editId="3EDE1FE5">
            <wp:extent cx="762066" cy="1211685"/>
            <wp:effectExtent l="0" t="0" r="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762066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36" w:rsidRPr="005D4ECE" w:rsidRDefault="00A51D36" w:rsidP="00A51D36"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 w:rsidRPr="00885843">
        <w:rPr>
          <w:b/>
          <w:sz w:val="24"/>
        </w:rPr>
        <w:t>5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结论：</w:t>
      </w:r>
      <w:r w:rsidRPr="005D4ECE">
        <w:rPr>
          <w:b/>
          <w:sz w:val="24"/>
        </w:rPr>
        <w:t xml:space="preserve"> </w:t>
      </w:r>
    </w:p>
    <w:p w:rsidR="00A51D36" w:rsidRPr="009D2AB6" w:rsidRDefault="00A51D36" w:rsidP="00A51D36">
      <w:pPr>
        <w:snapToGrid w:val="0"/>
        <w:rPr>
          <w:sz w:val="24"/>
        </w:rPr>
      </w:pPr>
      <w:r>
        <w:rPr>
          <w:rFonts w:hint="eastAsia"/>
          <w:sz w:val="24"/>
        </w:rPr>
        <w:t>字典序输出的流程控制，需要在每一层逻辑清楚</w:t>
      </w:r>
    </w:p>
    <w:p w:rsidR="00A51D36" w:rsidRPr="00885843" w:rsidRDefault="00A51D36" w:rsidP="00A51D36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2</w:t>
      </w:r>
      <w:r w:rsidRPr="00885843">
        <w:rPr>
          <w:rFonts w:ascii="Times New Roman" w:eastAsiaTheme="majorEastAsia" w:hAnsi="Times New Roman"/>
          <w:sz w:val="28"/>
          <w:szCs w:val="28"/>
        </w:rPr>
        <w:t xml:space="preserve">.4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A51D36" w:rsidRDefault="00A51D36" w:rsidP="00A51D36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测试格式的严格要求，当测试不通过的时候检查空格换行等错误</w:t>
      </w:r>
    </w:p>
    <w:p w:rsidR="00A51D36" w:rsidRDefault="00A51D36" w:rsidP="00A51D36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</w:t>
      </w:r>
      <w:r>
        <w:rPr>
          <w:rFonts w:hint="eastAsia"/>
          <w:sz w:val="24"/>
        </w:rPr>
        <w:t>s</w:t>
      </w:r>
      <w:r>
        <w:rPr>
          <w:sz w:val="24"/>
        </w:rPr>
        <w:t>canf</w:t>
      </w:r>
      <w:r>
        <w:rPr>
          <w:rFonts w:hint="eastAsia"/>
          <w:sz w:val="24"/>
        </w:rPr>
        <w:t>后</w:t>
      </w:r>
      <w:r>
        <w:rPr>
          <w:rFonts w:hint="eastAsia"/>
          <w:sz w:val="24"/>
        </w:rPr>
        <w:t>getchar()</w:t>
      </w:r>
      <w:r>
        <w:rPr>
          <w:rFonts w:hint="eastAsia"/>
          <w:sz w:val="24"/>
        </w:rPr>
        <w:t>吞回车符的应用</w:t>
      </w:r>
    </w:p>
    <w:p w:rsidR="00A51D36" w:rsidRDefault="00A51D36" w:rsidP="00A51D36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</w:t>
      </w:r>
      <w:bookmarkStart w:id="14" w:name="_GoBack"/>
      <w:bookmarkEnd w:id="14"/>
      <w:r>
        <w:rPr>
          <w:rFonts w:hint="eastAsia"/>
          <w:sz w:val="24"/>
        </w:rPr>
        <w:t>和有效的测试方法。</w:t>
      </w:r>
    </w:p>
    <w:p w:rsidR="00A51D36" w:rsidRDefault="00A51D36" w:rsidP="00A51D36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4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。</w:t>
      </w:r>
    </w:p>
    <w:p w:rsidR="00A51D36" w:rsidRPr="00AF4854" w:rsidRDefault="00A51D36" w:rsidP="00A51D36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5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结合算法和</w:t>
      </w:r>
      <w:r>
        <w:rPr>
          <w:rFonts w:hint="eastAsia"/>
          <w:sz w:val="24"/>
        </w:rPr>
        <w:t>OJ</w:t>
      </w:r>
      <w:r>
        <w:rPr>
          <w:rFonts w:hint="eastAsia"/>
          <w:sz w:val="24"/>
        </w:rPr>
        <w:t>题目，提高程序编写能力。</w:t>
      </w:r>
    </w:p>
    <w:p w:rsidR="00A51D36" w:rsidRPr="008D28E3" w:rsidRDefault="00A51D36" w:rsidP="00A51D36">
      <w:pPr>
        <w:snapToGrid w:val="0"/>
        <w:rPr>
          <w:sz w:val="24"/>
        </w:rPr>
      </w:pPr>
    </w:p>
    <w:p w:rsidR="00A51D36" w:rsidRPr="00885843" w:rsidRDefault="00A51D36" w:rsidP="00A51D36">
      <w:pPr>
        <w:snapToGrid w:val="0"/>
        <w:jc w:val="center"/>
      </w:pPr>
    </w:p>
    <w:p w:rsidR="00A51D36" w:rsidRPr="00946E68" w:rsidRDefault="00A51D36" w:rsidP="00A51D36"/>
    <w:p w:rsidR="00D85200" w:rsidRPr="00A51D36" w:rsidRDefault="00D85200"/>
    <w:sectPr w:rsidR="00D85200" w:rsidRPr="00A51D36" w:rsidSect="00630E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0636" w:rsidRDefault="00270636" w:rsidP="00946E68">
      <w:r>
        <w:separator/>
      </w:r>
    </w:p>
  </w:endnote>
  <w:endnote w:type="continuationSeparator" w:id="0">
    <w:p w:rsidR="00270636" w:rsidRDefault="00270636" w:rsidP="00946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0636" w:rsidRDefault="00270636" w:rsidP="00946E68">
      <w:r>
        <w:separator/>
      </w:r>
    </w:p>
  </w:footnote>
  <w:footnote w:type="continuationSeparator" w:id="0">
    <w:p w:rsidR="00270636" w:rsidRDefault="00270636" w:rsidP="00946E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584A45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1D1734A9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2F3B226E"/>
    <w:multiLevelType w:val="hybridMultilevel"/>
    <w:tmpl w:val="573ABCB2"/>
    <w:lvl w:ilvl="0" w:tplc="5E0EC2B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352D96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421"/>
    <w:rsid w:val="00092F95"/>
    <w:rsid w:val="000B16E2"/>
    <w:rsid w:val="00140967"/>
    <w:rsid w:val="001660AB"/>
    <w:rsid w:val="001A6E53"/>
    <w:rsid w:val="001F3D96"/>
    <w:rsid w:val="00220DFA"/>
    <w:rsid w:val="002567A1"/>
    <w:rsid w:val="00270636"/>
    <w:rsid w:val="00303421"/>
    <w:rsid w:val="003125E3"/>
    <w:rsid w:val="003275A8"/>
    <w:rsid w:val="00335FF8"/>
    <w:rsid w:val="003563F9"/>
    <w:rsid w:val="00391556"/>
    <w:rsid w:val="003966C3"/>
    <w:rsid w:val="003C1945"/>
    <w:rsid w:val="003C208B"/>
    <w:rsid w:val="003F09FC"/>
    <w:rsid w:val="00423545"/>
    <w:rsid w:val="004575CA"/>
    <w:rsid w:val="004A0531"/>
    <w:rsid w:val="004E26A2"/>
    <w:rsid w:val="00522592"/>
    <w:rsid w:val="00587FB7"/>
    <w:rsid w:val="005C3A5C"/>
    <w:rsid w:val="005D4ECE"/>
    <w:rsid w:val="005E5A2E"/>
    <w:rsid w:val="006A7D98"/>
    <w:rsid w:val="006C10A4"/>
    <w:rsid w:val="00702315"/>
    <w:rsid w:val="0070657E"/>
    <w:rsid w:val="0072563C"/>
    <w:rsid w:val="00731169"/>
    <w:rsid w:val="00744045"/>
    <w:rsid w:val="007611A1"/>
    <w:rsid w:val="007E111A"/>
    <w:rsid w:val="00881FD8"/>
    <w:rsid w:val="008917F4"/>
    <w:rsid w:val="009221FA"/>
    <w:rsid w:val="00946E68"/>
    <w:rsid w:val="0099242C"/>
    <w:rsid w:val="009A12BC"/>
    <w:rsid w:val="009D2583"/>
    <w:rsid w:val="009D2AB6"/>
    <w:rsid w:val="00A42274"/>
    <w:rsid w:val="00A47F5D"/>
    <w:rsid w:val="00A51D36"/>
    <w:rsid w:val="00A66B6F"/>
    <w:rsid w:val="00A966D7"/>
    <w:rsid w:val="00AF1B2B"/>
    <w:rsid w:val="00AF4854"/>
    <w:rsid w:val="00B60F87"/>
    <w:rsid w:val="00B83D6A"/>
    <w:rsid w:val="00BA5540"/>
    <w:rsid w:val="00BB6ACF"/>
    <w:rsid w:val="00BC2C67"/>
    <w:rsid w:val="00BF0BEB"/>
    <w:rsid w:val="00CF399F"/>
    <w:rsid w:val="00D36714"/>
    <w:rsid w:val="00D85200"/>
    <w:rsid w:val="00D9291F"/>
    <w:rsid w:val="00E4551A"/>
    <w:rsid w:val="00EC41C8"/>
    <w:rsid w:val="00F163EE"/>
    <w:rsid w:val="00F70442"/>
    <w:rsid w:val="00F80B28"/>
    <w:rsid w:val="00F83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2898B74-8C52-4610-8284-F4F5BCDF3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46E6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946E68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946E6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6E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6E6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6E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6E68"/>
    <w:rPr>
      <w:sz w:val="18"/>
      <w:szCs w:val="18"/>
    </w:rPr>
  </w:style>
  <w:style w:type="character" w:customStyle="1" w:styleId="10">
    <w:name w:val="标题 1 字符"/>
    <w:basedOn w:val="a0"/>
    <w:link w:val="1"/>
    <w:rsid w:val="00946E6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946E68"/>
    <w:rPr>
      <w:rFonts w:ascii="Arial" w:eastAsia="黑体" w:hAnsi="Arial" w:cs="Times New Roman"/>
      <w:b/>
      <w:bCs/>
      <w:sz w:val="32"/>
      <w:szCs w:val="32"/>
    </w:rPr>
  </w:style>
  <w:style w:type="table" w:styleId="a7">
    <w:name w:val="Table Grid"/>
    <w:basedOn w:val="a1"/>
    <w:uiPriority w:val="59"/>
    <w:rsid w:val="00946E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AF1B2B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B83D6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0"/>
    <w:rsid w:val="00A51D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1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24.e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1.wmf"/><Relationship Id="rId42" Type="http://schemas.openxmlformats.org/officeDocument/2006/relationships/image" Target="media/image26.png"/><Relationship Id="rId47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oleObject" Target="embeddings/oleObject3.bin"/><Relationship Id="rId38" Type="http://schemas.openxmlformats.org/officeDocument/2006/relationships/image" Target="media/image23.png"/><Relationship Id="rId46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oleObject" Target="embeddings/oleObject1.bin"/><Relationship Id="rId41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0.wmf"/><Relationship Id="rId37" Type="http://schemas.openxmlformats.org/officeDocument/2006/relationships/package" Target="embeddings/Microsoft_Visio_Drawing4.vsdx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28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wmf"/><Relationship Id="rId36" Type="http://schemas.openxmlformats.org/officeDocument/2006/relationships/image" Target="media/image22.emf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2.bin"/><Relationship Id="rId44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19.wmf"/><Relationship Id="rId35" Type="http://schemas.openxmlformats.org/officeDocument/2006/relationships/oleObject" Target="embeddings/oleObject4.bin"/><Relationship Id="rId43" Type="http://schemas.openxmlformats.org/officeDocument/2006/relationships/image" Target="media/image27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4</TotalTime>
  <Pages>29</Pages>
  <Words>2065</Words>
  <Characters>11775</Characters>
  <Application>Microsoft Office Word</Application>
  <DocSecurity>0</DocSecurity>
  <Lines>98</Lines>
  <Paragraphs>27</Paragraphs>
  <ScaleCrop>false</ScaleCrop>
  <Company/>
  <LinksUpToDate>false</LinksUpToDate>
  <CharactersWithSpaces>13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翔</dc:creator>
  <cp:keywords/>
  <dc:description/>
  <cp:lastModifiedBy>潘翔</cp:lastModifiedBy>
  <cp:revision>56</cp:revision>
  <dcterms:created xsi:type="dcterms:W3CDTF">2017-03-23T10:48:00Z</dcterms:created>
  <dcterms:modified xsi:type="dcterms:W3CDTF">2017-04-11T01:26:00Z</dcterms:modified>
</cp:coreProperties>
</file>